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DD66268" w14:textId="77777777" w:rsidR="002B37EF" w:rsidRDefault="002B37EF" w:rsidP="002B37EF">
      <w:pPr>
        <w:ind w:left="360" w:hangingChars="171" w:hanging="360"/>
        <w:outlineLvl w:val="0"/>
        <w:rPr>
          <w:rFonts w:ascii="宋体" w:hAnsi="宋体" w:hint="eastAsia"/>
          <w:b/>
          <w:szCs w:val="21"/>
        </w:rPr>
      </w:pPr>
      <w:r>
        <w:rPr>
          <w:rFonts w:ascii="宋体" w:hAnsi="宋体" w:hint="eastAsia"/>
          <w:b/>
          <w:kern w:val="0"/>
        </w:rPr>
        <w:t xml:space="preserve">五. </w:t>
      </w:r>
      <w:r>
        <w:rPr>
          <w:rFonts w:ascii="宋体" w:hAnsi="宋体" w:hint="eastAsia"/>
          <w:b/>
          <w:szCs w:val="21"/>
        </w:rPr>
        <w:t>综合设计题(</w:t>
      </w:r>
      <w:r>
        <w:rPr>
          <w:rFonts w:ascii="宋体" w:hAnsi="宋体"/>
          <w:b/>
          <w:szCs w:val="21"/>
        </w:rPr>
        <w:t>20</w:t>
      </w:r>
      <w:r>
        <w:rPr>
          <w:rFonts w:ascii="宋体" w:hAnsi="宋体" w:hint="eastAsia"/>
          <w:b/>
          <w:szCs w:val="21"/>
        </w:rPr>
        <w:t>分)</w:t>
      </w:r>
    </w:p>
    <w:p w14:paraId="048A2666" w14:textId="77777777" w:rsidR="002B37EF" w:rsidRDefault="002B37EF" w:rsidP="002B37EF">
      <w:pPr>
        <w:ind w:leftChars="-1" w:left="-2" w:firstLineChars="200" w:firstLine="420"/>
        <w:outlineLvl w:val="0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给出如下一种简易的电压表硬件电路原理图，其目的是利用ADC0809，检测输入电压，并显示电压值的三位电压表。Vx是输入电压（范围是0V到5V），每次AD转换后，把与其相对应的电压值显示到三位七段数码管上（显示格式如“2.00”，表示检测到的输入电压是2.00V）。信号nIO1、nIO5、nIO6是经过</w:t>
      </w:r>
      <w:r>
        <w:rPr>
          <w:rFonts w:ascii="宋体" w:hAnsi="宋体"/>
          <w:noProof/>
          <w:position w:val="-6"/>
          <w:szCs w:val="21"/>
        </w:rPr>
        <w:object w:dxaOrig="726" w:dyaOrig="343" w14:anchorId="07E13A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.95pt;height:13.75pt;mso-position-horizontal-relative:page;mso-position-vertical-relative:page" o:ole="">
            <v:imagedata r:id="rId7" o:title=""/>
          </v:shape>
          <o:OLEObject Type="Embed" ProgID="Equation.DSMT4" ShapeID="_x0000_i1025" DrawAspect="Content" ObjectID="_1749734785" r:id="rId8"/>
        </w:object>
      </w:r>
      <w:r>
        <w:rPr>
          <w:rFonts w:ascii="宋体" w:hAnsi="宋体" w:hint="eastAsia"/>
          <w:szCs w:val="21"/>
        </w:rPr>
        <w:t>和地址线A15~A9译码后，得到片选信号。8255A的A端口地址为nIO1=0200H，8255A的B端口地址为nIO1+2=0202H, 8255A的C端口地址为nIO1+4=0204H， 8255A的控制端口地址为nIO1+6=0206H。nIO5是写入选择AD通道和启动AD转换的端口地址，同时也是查询AD是否转换结束的端口地址。nIO6是AD转换结束时，读取AD值的端口地址。</w:t>
      </w:r>
    </w:p>
    <w:p w14:paraId="42EFB8C6" w14:textId="77777777" w:rsidR="002B37EF" w:rsidRDefault="002B37EF" w:rsidP="002B37EF">
      <w:pPr>
        <w:ind w:leftChars="-1" w:left="-2" w:firstLineChars="200" w:firstLine="420"/>
        <w:outlineLvl w:val="0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试完成下列要求：</w:t>
      </w:r>
    </w:p>
    <w:p w14:paraId="019053BC" w14:textId="77777777" w:rsidR="002B37EF" w:rsidRDefault="002B37EF" w:rsidP="002B37EF">
      <w:pPr>
        <w:numPr>
          <w:ilvl w:val="0"/>
          <w:numId w:val="1"/>
        </w:numPr>
        <w:tabs>
          <w:tab w:val="clear" w:pos="1138"/>
          <w:tab w:val="left" w:pos="1060"/>
        </w:tabs>
        <w:outlineLvl w:val="0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写出显示0对应的七段数码管译码值；(</w:t>
      </w:r>
      <w:r>
        <w:rPr>
          <w:rFonts w:ascii="宋体" w:hAnsi="宋体"/>
          <w:szCs w:val="21"/>
        </w:rPr>
        <w:t>5</w:t>
      </w:r>
      <w:r>
        <w:rPr>
          <w:rFonts w:ascii="宋体" w:hAnsi="宋体" w:hint="eastAsia"/>
          <w:szCs w:val="21"/>
        </w:rPr>
        <w:t>分)</w:t>
      </w:r>
    </w:p>
    <w:p w14:paraId="18E8F192" w14:textId="77777777" w:rsidR="002B37EF" w:rsidRDefault="002B37EF" w:rsidP="002B37EF">
      <w:pPr>
        <w:numPr>
          <w:ilvl w:val="0"/>
          <w:numId w:val="1"/>
        </w:numPr>
        <w:tabs>
          <w:tab w:val="clear" w:pos="1138"/>
          <w:tab w:val="left" w:pos="1060"/>
        </w:tabs>
        <w:outlineLvl w:val="0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编写8255A初始化子程序(init_8255)；AD转换值到显示电压值变换子程序(calc_vol)。(</w:t>
      </w:r>
      <w:r>
        <w:rPr>
          <w:rFonts w:ascii="宋体" w:hAnsi="宋体"/>
          <w:szCs w:val="21"/>
        </w:rPr>
        <w:t>5</w:t>
      </w:r>
      <w:r>
        <w:rPr>
          <w:rFonts w:ascii="宋体" w:hAnsi="宋体" w:hint="eastAsia"/>
          <w:szCs w:val="21"/>
        </w:rPr>
        <w:t>分)</w:t>
      </w:r>
    </w:p>
    <w:p w14:paraId="3B883034" w14:textId="77777777" w:rsidR="002B37EF" w:rsidRDefault="002B37EF" w:rsidP="002B37EF">
      <w:pPr>
        <w:numPr>
          <w:ilvl w:val="0"/>
          <w:numId w:val="1"/>
        </w:numPr>
        <w:tabs>
          <w:tab w:val="clear" w:pos="1138"/>
          <w:tab w:val="left" w:pos="900"/>
        </w:tabs>
        <w:ind w:left="1078" w:hanging="660"/>
        <w:outlineLvl w:val="0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编写显示电压子程序(display_vol)和主程序(main)。(</w:t>
      </w:r>
      <w:r>
        <w:rPr>
          <w:rFonts w:ascii="宋体" w:hAnsi="宋体"/>
          <w:szCs w:val="21"/>
        </w:rPr>
        <w:t>10</w:t>
      </w:r>
      <w:r>
        <w:rPr>
          <w:rFonts w:ascii="宋体" w:hAnsi="宋体" w:hint="eastAsia"/>
          <w:szCs w:val="21"/>
        </w:rPr>
        <w:t>分)</w:t>
      </w:r>
    </w:p>
    <w:p w14:paraId="72AE08C7" w14:textId="62840C6E" w:rsidR="002B37EF" w:rsidRDefault="002B37EF" w:rsidP="002B37EF">
      <w:pPr>
        <w:tabs>
          <w:tab w:val="left" w:pos="900"/>
        </w:tabs>
        <w:jc w:val="center"/>
        <w:outlineLvl w:val="0"/>
        <w:rPr>
          <w:rFonts w:ascii="宋体" w:hAnsi="宋体" w:hint="eastAsia"/>
          <w:szCs w:val="21"/>
        </w:rPr>
      </w:pPr>
      <w:r>
        <w:rPr>
          <w:rFonts w:hint="eastAsia"/>
        </w:rPr>
        <w:t xml:space="preserve"> </w:t>
      </w:r>
      <w:r>
        <w:rPr>
          <w:noProof/>
        </w:rPr>
        <w:drawing>
          <wp:inline distT="0" distB="0" distL="0" distR="0" wp14:anchorId="668944D2" wp14:editId="492D1B7B">
            <wp:extent cx="5042535" cy="2555240"/>
            <wp:effectExtent l="0" t="0" r="5715" b="0"/>
            <wp:docPr id="81484025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2535" cy="2555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93A033" w14:textId="77777777" w:rsidR="002B37EF" w:rsidRDefault="002B37EF" w:rsidP="002B37EF">
      <w:pPr>
        <w:jc w:val="center"/>
        <w:outlineLvl w:val="0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 xml:space="preserve">  </w:t>
      </w:r>
    </w:p>
    <w:p w14:paraId="4F757934" w14:textId="473537A6" w:rsidR="002B37EF" w:rsidRDefault="002B37EF" w:rsidP="002B37EF">
      <w:pPr>
        <w:jc w:val="center"/>
        <w:outlineLvl w:val="0"/>
      </w:pPr>
      <w:r>
        <w:rPr>
          <w:noProof/>
        </w:rPr>
        <w:drawing>
          <wp:inline distT="0" distB="0" distL="0" distR="0" wp14:anchorId="3B222539" wp14:editId="0DFD3DB6">
            <wp:extent cx="5427980" cy="2649220"/>
            <wp:effectExtent l="0" t="0" r="1270" b="0"/>
            <wp:docPr id="209230979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27980" cy="2649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B78DF7" w14:textId="77777777" w:rsidR="002B37EF" w:rsidRDefault="002B37EF" w:rsidP="002B37EF">
      <w:pPr>
        <w:jc w:val="center"/>
        <w:outlineLvl w:val="0"/>
      </w:pPr>
    </w:p>
    <w:p w14:paraId="64CE20E8" w14:textId="77777777" w:rsidR="002B37EF" w:rsidRDefault="002B37EF" w:rsidP="002B37EF">
      <w:pPr>
        <w:outlineLvl w:val="0"/>
        <w:rPr>
          <w:rFonts w:ascii="宋体" w:hAnsi="宋体" w:hint="eastAsia"/>
          <w:szCs w:val="21"/>
        </w:rPr>
      </w:pPr>
      <w:r>
        <w:rPr>
          <w:rFonts w:ascii="宋体" w:hAnsi="宋体" w:hint="eastAsia"/>
          <w:b/>
          <w:szCs w:val="21"/>
        </w:rPr>
        <w:t>8255A编程字</w:t>
      </w:r>
      <w:r>
        <w:rPr>
          <w:rFonts w:ascii="宋体" w:hAnsi="宋体" w:hint="eastAsia"/>
          <w:szCs w:val="21"/>
        </w:rPr>
        <w:t>：</w:t>
      </w:r>
    </w:p>
    <w:p w14:paraId="52D15EDD" w14:textId="77777777" w:rsidR="002B37EF" w:rsidRDefault="002B37EF" w:rsidP="002B37EF">
      <w:pPr>
        <w:jc w:val="center"/>
        <w:outlineLvl w:val="0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 xml:space="preserve"> </w:t>
      </w:r>
      <w:r>
        <w:rPr>
          <w:rFonts w:ascii="宋体" w:hAnsi="宋体"/>
          <w:noProof/>
        </w:rPr>
        <w:object w:dxaOrig="5969" w:dyaOrig="2098" w14:anchorId="27FADBFE">
          <v:shape id="_x0000_i1028" type="#_x0000_t75" style="width:237.55pt;height:95.65pt;mso-position-horizontal-relative:page;mso-position-vertical-relative:page" o:ole="">
            <v:imagedata r:id="rId11" o:title=""/>
          </v:shape>
          <o:OLEObject Type="Embed" ProgID="Visio.Drawing.11" ShapeID="_x0000_i1028" DrawAspect="Content" ObjectID="_1749734786" r:id="rId12"/>
        </w:object>
      </w:r>
    </w:p>
    <w:p w14:paraId="4531246B" w14:textId="77777777" w:rsidR="002B37EF" w:rsidRDefault="002B37EF" w:rsidP="002B37EF">
      <w:pPr>
        <w:jc w:val="center"/>
        <w:outlineLvl w:val="0"/>
        <w:rPr>
          <w:rFonts w:ascii="宋体" w:hAnsi="宋体" w:hint="eastAsia"/>
          <w:szCs w:val="21"/>
        </w:rPr>
      </w:pPr>
      <w:r>
        <w:rPr>
          <w:rFonts w:ascii="宋体" w:hAnsi="宋体" w:hint="eastAsia"/>
          <w:b/>
          <w:szCs w:val="21"/>
        </w:rPr>
        <w:t xml:space="preserve"> </w:t>
      </w:r>
      <w:r>
        <w:rPr>
          <w:rFonts w:ascii="宋体" w:hAnsi="宋体" w:hint="eastAsia"/>
        </w:rPr>
        <w:t xml:space="preserve"> </w:t>
      </w:r>
    </w:p>
    <w:p w14:paraId="7B833AB0" w14:textId="77777777" w:rsidR="002B37EF" w:rsidRDefault="002B37EF" w:rsidP="002B37EF">
      <w:pPr>
        <w:ind w:left="360" w:hangingChars="171" w:hanging="360"/>
        <w:outlineLvl w:val="0"/>
        <w:rPr>
          <w:rFonts w:ascii="宋体" w:hAnsi="宋体" w:hint="eastAsia"/>
          <w:b/>
          <w:szCs w:val="21"/>
        </w:rPr>
      </w:pPr>
      <w:r>
        <w:rPr>
          <w:rFonts w:ascii="宋体" w:hAnsi="宋体" w:hint="eastAsia"/>
          <w:b/>
          <w:kern w:val="0"/>
        </w:rPr>
        <w:t xml:space="preserve">五. </w:t>
      </w:r>
      <w:r>
        <w:rPr>
          <w:rFonts w:ascii="宋体" w:hAnsi="宋体" w:hint="eastAsia"/>
          <w:b/>
          <w:szCs w:val="21"/>
        </w:rPr>
        <w:t>综合设计题(</w:t>
      </w:r>
      <w:r>
        <w:rPr>
          <w:rFonts w:ascii="宋体" w:hAnsi="宋体"/>
          <w:b/>
          <w:szCs w:val="21"/>
        </w:rPr>
        <w:t>20</w:t>
      </w:r>
      <w:r>
        <w:rPr>
          <w:rFonts w:ascii="宋体" w:hAnsi="宋体" w:hint="eastAsia"/>
          <w:b/>
          <w:szCs w:val="21"/>
        </w:rPr>
        <w:t>分)</w:t>
      </w:r>
    </w:p>
    <w:p w14:paraId="746F75F5" w14:textId="77777777" w:rsidR="002B37EF" w:rsidRDefault="002B37EF" w:rsidP="002B37EF">
      <w:pPr>
        <w:adjustRightInd w:val="0"/>
        <w:snapToGrid w:val="0"/>
        <w:ind w:left="360" w:hangingChars="171" w:hanging="360"/>
        <w:outlineLvl w:val="0"/>
        <w:rPr>
          <w:rFonts w:ascii="宋体" w:hAnsi="宋体" w:hint="eastAsia"/>
          <w:b/>
          <w:sz w:val="18"/>
          <w:szCs w:val="18"/>
        </w:rPr>
      </w:pPr>
      <w:r>
        <w:rPr>
          <w:rFonts w:ascii="宋体" w:hAnsi="宋体" w:hint="eastAsia"/>
          <w:b/>
          <w:szCs w:val="21"/>
        </w:rPr>
        <w:t xml:space="preserve"> （1）</w:t>
      </w:r>
      <w:r>
        <w:rPr>
          <w:rFonts w:ascii="宋体" w:hAnsi="宋体" w:hint="eastAsia"/>
          <w:b/>
          <w:sz w:val="18"/>
          <w:szCs w:val="18"/>
        </w:rPr>
        <w:t xml:space="preserve">0c0h  </w:t>
      </w:r>
      <w:r>
        <w:rPr>
          <w:rFonts w:ascii="宋体" w:hAnsi="宋体" w:hint="eastAsia"/>
          <w:szCs w:val="21"/>
        </w:rPr>
        <w:t>(</w:t>
      </w:r>
      <w:r>
        <w:rPr>
          <w:rFonts w:ascii="宋体" w:hAnsi="宋体"/>
          <w:b/>
          <w:bCs/>
          <w:szCs w:val="21"/>
        </w:rPr>
        <w:t>5</w:t>
      </w:r>
      <w:r>
        <w:rPr>
          <w:rFonts w:ascii="宋体" w:hAnsi="宋体" w:hint="eastAsia"/>
          <w:szCs w:val="21"/>
        </w:rPr>
        <w:t>分)</w:t>
      </w:r>
    </w:p>
    <w:p w14:paraId="730D3A4D" w14:textId="77777777" w:rsidR="002B37EF" w:rsidRDefault="002B37EF" w:rsidP="002B37EF">
      <w:pPr>
        <w:adjustRightInd w:val="0"/>
        <w:snapToGrid w:val="0"/>
        <w:ind w:left="360" w:hangingChars="171" w:hanging="360"/>
        <w:outlineLvl w:val="0"/>
        <w:rPr>
          <w:rFonts w:ascii="宋体" w:hAnsi="宋体" w:hint="eastAsia"/>
          <w:b/>
          <w:sz w:val="18"/>
          <w:szCs w:val="18"/>
        </w:rPr>
      </w:pPr>
      <w:r>
        <w:rPr>
          <w:rFonts w:ascii="宋体" w:hAnsi="宋体" w:hint="eastAsia"/>
          <w:b/>
          <w:szCs w:val="21"/>
        </w:rPr>
        <w:t>（2） (</w:t>
      </w:r>
      <w:r>
        <w:rPr>
          <w:rFonts w:ascii="宋体" w:hAnsi="宋体"/>
          <w:b/>
          <w:szCs w:val="21"/>
        </w:rPr>
        <w:t>5</w:t>
      </w:r>
      <w:r>
        <w:rPr>
          <w:rFonts w:ascii="宋体" w:hAnsi="宋体" w:hint="eastAsia"/>
          <w:b/>
          <w:szCs w:val="21"/>
        </w:rPr>
        <w:t>分)</w:t>
      </w:r>
    </w:p>
    <w:p w14:paraId="5D829761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>init_8255 proc near</w:t>
      </w:r>
    </w:p>
    <w:p w14:paraId="75F6445E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 mov dx, PORT_CTR_8255</w:t>
      </w:r>
    </w:p>
    <w:p w14:paraId="03A9CC14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 w:hint="eastAsia"/>
          <w:sz w:val="18"/>
          <w:szCs w:val="18"/>
        </w:rPr>
      </w:pPr>
      <w:r>
        <w:rPr>
          <w:rFonts w:ascii="宋体" w:hAnsi="宋体" w:hint="eastAsia"/>
          <w:sz w:val="18"/>
          <w:szCs w:val="18"/>
        </w:rPr>
        <w:t xml:space="preserve">    mov al, 10000000b  ;初始化8255控制字</w:t>
      </w:r>
    </w:p>
    <w:p w14:paraId="2406CD8B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 out dx, al</w:t>
      </w:r>
    </w:p>
    <w:p w14:paraId="340822C4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 ret</w:t>
      </w:r>
    </w:p>
    <w:p w14:paraId="372A87CE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>init_8255 endp</w:t>
      </w:r>
    </w:p>
    <w:p w14:paraId="75A8B210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 w:hint="eastAsia"/>
          <w:sz w:val="18"/>
          <w:szCs w:val="18"/>
        </w:rPr>
      </w:pPr>
      <w:r>
        <w:rPr>
          <w:rFonts w:ascii="宋体" w:hAnsi="宋体" w:hint="eastAsia"/>
          <w:sz w:val="18"/>
          <w:szCs w:val="18"/>
        </w:rPr>
        <w:t>;---3.8253初始化--------------------------------</w:t>
      </w:r>
    </w:p>
    <w:p w14:paraId="63C413E9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>init_8253 proc near</w:t>
      </w:r>
    </w:p>
    <w:p w14:paraId="743CB479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 mov dx, PORT_CTR_8253</w:t>
      </w:r>
    </w:p>
    <w:p w14:paraId="57E47633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 w:hint="eastAsia"/>
          <w:sz w:val="18"/>
          <w:szCs w:val="18"/>
        </w:rPr>
      </w:pPr>
      <w:r>
        <w:rPr>
          <w:rFonts w:ascii="宋体" w:hAnsi="宋体" w:hint="eastAsia"/>
          <w:sz w:val="18"/>
          <w:szCs w:val="18"/>
        </w:rPr>
        <w:t xml:space="preserve">    mov al, 00110100b  ;初始化8253控制字,计数0，r/w低8位 ,高8位，方式2，二进制计数</w:t>
      </w:r>
    </w:p>
    <w:p w14:paraId="72976043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 out dx, al</w:t>
      </w:r>
    </w:p>
    <w:p w14:paraId="3454CD19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 mov dx, PORT_COUNTER0_8253</w:t>
      </w:r>
    </w:p>
    <w:p w14:paraId="344CFB25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 w:hint="eastAsia"/>
          <w:sz w:val="18"/>
          <w:szCs w:val="18"/>
        </w:rPr>
      </w:pPr>
      <w:r>
        <w:rPr>
          <w:rFonts w:ascii="宋体" w:hAnsi="宋体" w:hint="eastAsia"/>
          <w:sz w:val="18"/>
          <w:szCs w:val="18"/>
        </w:rPr>
        <w:t xml:space="preserve">    mov ax, 20000    ;计数常数  ; 20ms/(1/1Mhz) =20000</w:t>
      </w:r>
    </w:p>
    <w:p w14:paraId="084B83BA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 w:hint="eastAsia"/>
          <w:sz w:val="18"/>
          <w:szCs w:val="18"/>
        </w:rPr>
      </w:pPr>
      <w:r>
        <w:rPr>
          <w:rFonts w:ascii="宋体" w:hAnsi="宋体" w:hint="eastAsia"/>
          <w:sz w:val="18"/>
          <w:szCs w:val="18"/>
        </w:rPr>
        <w:t xml:space="preserve">    out dx, al ;写低8位</w:t>
      </w:r>
    </w:p>
    <w:p w14:paraId="54091C69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 mov al, ah</w:t>
      </w:r>
    </w:p>
    <w:p w14:paraId="7C93B791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 w:hint="eastAsia"/>
          <w:sz w:val="18"/>
          <w:szCs w:val="18"/>
        </w:rPr>
      </w:pPr>
      <w:r>
        <w:rPr>
          <w:rFonts w:ascii="宋体" w:hAnsi="宋体" w:hint="eastAsia"/>
          <w:sz w:val="18"/>
          <w:szCs w:val="18"/>
        </w:rPr>
        <w:t xml:space="preserve">    out dx, al ;写高8位</w:t>
      </w:r>
    </w:p>
    <w:p w14:paraId="49F62432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/>
          <w:sz w:val="18"/>
          <w:szCs w:val="18"/>
          <w:lang w:val="fr-FR"/>
        </w:rPr>
      </w:pPr>
      <w:r>
        <w:rPr>
          <w:rFonts w:ascii="宋体" w:hAnsi="宋体"/>
          <w:sz w:val="18"/>
          <w:szCs w:val="18"/>
        </w:rPr>
        <w:t xml:space="preserve">    </w:t>
      </w:r>
      <w:r>
        <w:rPr>
          <w:rFonts w:ascii="宋体" w:hAnsi="宋体"/>
          <w:sz w:val="18"/>
          <w:szCs w:val="18"/>
          <w:lang w:val="fr-FR"/>
        </w:rPr>
        <w:t>ret</w:t>
      </w:r>
    </w:p>
    <w:p w14:paraId="02D76903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/>
          <w:sz w:val="18"/>
          <w:szCs w:val="18"/>
          <w:lang w:val="fr-FR"/>
        </w:rPr>
      </w:pPr>
      <w:r>
        <w:rPr>
          <w:rFonts w:ascii="宋体" w:hAnsi="宋体"/>
          <w:sz w:val="18"/>
          <w:szCs w:val="18"/>
          <w:lang w:val="fr-FR"/>
        </w:rPr>
        <w:t>init_8253 endp</w:t>
      </w:r>
    </w:p>
    <w:p w14:paraId="1CE43936" w14:textId="77777777" w:rsidR="002B37EF" w:rsidRDefault="002B37EF" w:rsidP="002B37EF">
      <w:pPr>
        <w:adjustRightInd w:val="0"/>
        <w:snapToGrid w:val="0"/>
        <w:ind w:left="360" w:hangingChars="171" w:hanging="360"/>
        <w:outlineLvl w:val="0"/>
        <w:rPr>
          <w:rFonts w:ascii="宋体" w:hAnsi="宋体" w:hint="eastAsia"/>
          <w:b/>
          <w:szCs w:val="21"/>
          <w:lang w:val="fr-FR"/>
        </w:rPr>
      </w:pPr>
      <w:r>
        <w:rPr>
          <w:rFonts w:ascii="宋体" w:hAnsi="宋体" w:hint="eastAsia"/>
          <w:b/>
          <w:szCs w:val="21"/>
          <w:lang w:val="fr-FR"/>
        </w:rPr>
        <w:t>（3）(</w:t>
      </w:r>
      <w:r>
        <w:rPr>
          <w:rFonts w:ascii="宋体" w:hAnsi="宋体"/>
          <w:b/>
          <w:szCs w:val="21"/>
          <w:lang w:val="fr-FR"/>
        </w:rPr>
        <w:t>10</w:t>
      </w:r>
      <w:r>
        <w:rPr>
          <w:rFonts w:ascii="宋体" w:hAnsi="宋体" w:hint="eastAsia"/>
          <w:b/>
          <w:szCs w:val="21"/>
        </w:rPr>
        <w:t>分</w:t>
      </w:r>
      <w:r>
        <w:rPr>
          <w:rFonts w:ascii="宋体" w:hAnsi="宋体" w:hint="eastAsia"/>
          <w:b/>
          <w:szCs w:val="21"/>
          <w:lang w:val="fr-FR"/>
        </w:rPr>
        <w:t>)</w:t>
      </w:r>
    </w:p>
    <w:p w14:paraId="7A738B08" w14:textId="77777777" w:rsidR="002B37EF" w:rsidRPr="000750A8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/>
          <w:sz w:val="18"/>
          <w:szCs w:val="18"/>
          <w:lang w:val="fr-FR"/>
        </w:rPr>
      </w:pPr>
      <w:r w:rsidRPr="000750A8">
        <w:rPr>
          <w:rFonts w:ascii="宋体" w:hAnsi="宋体"/>
          <w:sz w:val="18"/>
          <w:szCs w:val="18"/>
          <w:lang w:val="fr-FR"/>
        </w:rPr>
        <w:t>.data</w:t>
      </w:r>
    </w:p>
    <w:p w14:paraId="3DA9AE83" w14:textId="77777777" w:rsidR="002B37EF" w:rsidRPr="000750A8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 w:hint="eastAsia"/>
          <w:sz w:val="18"/>
          <w:szCs w:val="18"/>
          <w:lang w:val="fr-FR"/>
        </w:rPr>
      </w:pPr>
      <w:r w:rsidRPr="000750A8">
        <w:rPr>
          <w:rFonts w:ascii="宋体" w:hAnsi="宋体" w:hint="eastAsia"/>
          <w:sz w:val="18"/>
          <w:szCs w:val="18"/>
          <w:lang w:val="fr-FR"/>
        </w:rPr>
        <w:t xml:space="preserve">    ;</w:t>
      </w:r>
      <w:r>
        <w:rPr>
          <w:rFonts w:ascii="宋体" w:hAnsi="宋体" w:hint="eastAsia"/>
          <w:sz w:val="18"/>
          <w:szCs w:val="18"/>
        </w:rPr>
        <w:t>软件七段译码表</w:t>
      </w:r>
    </w:p>
    <w:p w14:paraId="3198B421" w14:textId="77777777" w:rsidR="002B37EF" w:rsidRPr="000750A8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 w:hint="eastAsia"/>
          <w:sz w:val="18"/>
          <w:szCs w:val="18"/>
          <w:lang w:val="fr-FR"/>
        </w:rPr>
      </w:pPr>
      <w:r w:rsidRPr="000750A8">
        <w:rPr>
          <w:rFonts w:ascii="宋体" w:hAnsi="宋体" w:hint="eastAsia"/>
          <w:sz w:val="18"/>
          <w:szCs w:val="18"/>
          <w:lang w:val="fr-FR"/>
        </w:rPr>
        <w:t xml:space="preserve">    led_table db 0c0h,0f9h,0a4h,0b0h,99h,92h,82h,0f8h,80h,98h,88h,83h,0c6h,0a1h,86h,8eh; 0~f</w:t>
      </w:r>
      <w:r>
        <w:rPr>
          <w:rFonts w:ascii="宋体" w:hAnsi="宋体" w:hint="eastAsia"/>
          <w:sz w:val="18"/>
          <w:szCs w:val="18"/>
        </w:rPr>
        <w:t>段码</w:t>
      </w:r>
    </w:p>
    <w:p w14:paraId="4A4315FA" w14:textId="77777777" w:rsidR="002B37EF" w:rsidRPr="000750A8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 w:hint="eastAsia"/>
          <w:sz w:val="18"/>
          <w:szCs w:val="18"/>
          <w:lang w:val="fr-FR"/>
        </w:rPr>
      </w:pPr>
      <w:r w:rsidRPr="000750A8">
        <w:rPr>
          <w:rFonts w:ascii="宋体" w:hAnsi="宋体" w:hint="eastAsia"/>
          <w:sz w:val="18"/>
          <w:szCs w:val="18"/>
          <w:lang w:val="fr-FR"/>
        </w:rPr>
        <w:t xml:space="preserve">    adc_val   db 0 ;ADC</w:t>
      </w:r>
      <w:r>
        <w:rPr>
          <w:rFonts w:ascii="宋体" w:hAnsi="宋体" w:hint="eastAsia"/>
          <w:sz w:val="18"/>
          <w:szCs w:val="18"/>
        </w:rPr>
        <w:t>值</w:t>
      </w:r>
    </w:p>
    <w:p w14:paraId="0AAEF64F" w14:textId="77777777" w:rsidR="002B37EF" w:rsidRPr="000750A8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 w:hint="eastAsia"/>
          <w:sz w:val="18"/>
          <w:szCs w:val="18"/>
          <w:lang w:val="fr-FR"/>
        </w:rPr>
      </w:pPr>
      <w:r w:rsidRPr="000750A8">
        <w:rPr>
          <w:rFonts w:ascii="宋体" w:hAnsi="宋体" w:hint="eastAsia"/>
          <w:sz w:val="18"/>
          <w:szCs w:val="18"/>
          <w:lang w:val="fr-FR"/>
        </w:rPr>
        <w:t xml:space="preserve">    vol_x100  dw 0 ; Vx * 100= (5*Nx/256)*100 = 1.95*Nx  </w:t>
      </w:r>
      <w:r>
        <w:rPr>
          <w:rFonts w:ascii="宋体" w:hAnsi="宋体" w:hint="eastAsia"/>
          <w:sz w:val="18"/>
          <w:szCs w:val="18"/>
        </w:rPr>
        <w:t>小于</w:t>
      </w:r>
      <w:r w:rsidRPr="000750A8">
        <w:rPr>
          <w:rFonts w:ascii="宋体" w:hAnsi="宋体" w:hint="eastAsia"/>
          <w:sz w:val="18"/>
          <w:szCs w:val="18"/>
          <w:lang w:val="fr-FR"/>
        </w:rPr>
        <w:t>65535</w:t>
      </w:r>
    </w:p>
    <w:p w14:paraId="752BEA0C" w14:textId="77777777" w:rsidR="002B37EF" w:rsidRPr="000750A8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 w:hint="eastAsia"/>
          <w:sz w:val="18"/>
          <w:szCs w:val="18"/>
          <w:lang w:val="fr-FR"/>
        </w:rPr>
      </w:pPr>
      <w:r w:rsidRPr="000750A8">
        <w:rPr>
          <w:rFonts w:ascii="宋体" w:hAnsi="宋体" w:hint="eastAsia"/>
          <w:sz w:val="18"/>
          <w:szCs w:val="18"/>
          <w:lang w:val="fr-FR"/>
        </w:rPr>
        <w:t>;---</w:t>
      </w:r>
      <w:r>
        <w:rPr>
          <w:rFonts w:ascii="宋体" w:hAnsi="宋体" w:hint="eastAsia"/>
          <w:sz w:val="18"/>
          <w:szCs w:val="18"/>
        </w:rPr>
        <w:t>代码段</w:t>
      </w:r>
      <w:r w:rsidRPr="000750A8">
        <w:rPr>
          <w:rFonts w:ascii="宋体" w:hAnsi="宋体" w:hint="eastAsia"/>
          <w:sz w:val="18"/>
          <w:szCs w:val="18"/>
          <w:lang w:val="fr-FR"/>
        </w:rPr>
        <w:t>-----------------------------------------------</w:t>
      </w:r>
    </w:p>
    <w:p w14:paraId="30BEB4CA" w14:textId="77777777" w:rsidR="002B37EF" w:rsidRPr="000750A8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/>
          <w:sz w:val="18"/>
          <w:szCs w:val="18"/>
          <w:lang w:val="fr-FR"/>
        </w:rPr>
      </w:pPr>
      <w:r w:rsidRPr="000750A8">
        <w:rPr>
          <w:rFonts w:ascii="宋体" w:hAnsi="宋体"/>
          <w:sz w:val="18"/>
          <w:szCs w:val="18"/>
          <w:lang w:val="fr-FR"/>
        </w:rPr>
        <w:t>.code</w:t>
      </w:r>
    </w:p>
    <w:p w14:paraId="1F2A688D" w14:textId="77777777" w:rsidR="002B37EF" w:rsidRPr="000750A8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 w:hint="eastAsia"/>
          <w:sz w:val="18"/>
          <w:szCs w:val="18"/>
          <w:lang w:val="fr-FR"/>
        </w:rPr>
      </w:pPr>
      <w:r w:rsidRPr="000750A8">
        <w:rPr>
          <w:rFonts w:ascii="宋体" w:hAnsi="宋体" w:hint="eastAsia"/>
          <w:sz w:val="18"/>
          <w:szCs w:val="18"/>
          <w:lang w:val="fr-FR"/>
        </w:rPr>
        <w:t>;---0.</w:t>
      </w:r>
      <w:r>
        <w:rPr>
          <w:rFonts w:ascii="宋体" w:hAnsi="宋体" w:hint="eastAsia"/>
          <w:sz w:val="18"/>
          <w:szCs w:val="18"/>
        </w:rPr>
        <w:t>主程序</w:t>
      </w:r>
      <w:r w:rsidRPr="000750A8">
        <w:rPr>
          <w:rFonts w:ascii="宋体" w:hAnsi="宋体" w:hint="eastAsia"/>
          <w:sz w:val="18"/>
          <w:szCs w:val="18"/>
          <w:lang w:val="fr-FR"/>
        </w:rPr>
        <w:t>---------------------------------</w:t>
      </w:r>
    </w:p>
    <w:p w14:paraId="38F9A16B" w14:textId="77777777" w:rsidR="002B37EF" w:rsidRPr="000750A8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/>
          <w:sz w:val="18"/>
          <w:szCs w:val="18"/>
          <w:lang w:val="fr-FR"/>
        </w:rPr>
      </w:pPr>
      <w:r w:rsidRPr="000750A8">
        <w:rPr>
          <w:rFonts w:ascii="宋体" w:hAnsi="宋体"/>
          <w:sz w:val="18"/>
          <w:szCs w:val="18"/>
          <w:lang w:val="fr-FR"/>
        </w:rPr>
        <w:t>.startup</w:t>
      </w:r>
    </w:p>
    <w:p w14:paraId="5BB2688D" w14:textId="77777777" w:rsidR="002B37EF" w:rsidRPr="000750A8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/>
          <w:sz w:val="18"/>
          <w:szCs w:val="18"/>
          <w:lang w:val="fr-FR"/>
        </w:rPr>
      </w:pPr>
      <w:r w:rsidRPr="000750A8">
        <w:rPr>
          <w:rFonts w:ascii="宋体" w:hAnsi="宋体"/>
          <w:sz w:val="18"/>
          <w:szCs w:val="18"/>
          <w:lang w:val="fr-FR"/>
        </w:rPr>
        <w:t xml:space="preserve">main:    </w:t>
      </w:r>
    </w:p>
    <w:p w14:paraId="6661CB87" w14:textId="77777777" w:rsidR="002B37EF" w:rsidRPr="000750A8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 w:hint="eastAsia"/>
          <w:sz w:val="18"/>
          <w:szCs w:val="18"/>
          <w:lang w:val="fr-FR"/>
        </w:rPr>
      </w:pPr>
      <w:r w:rsidRPr="000750A8">
        <w:rPr>
          <w:rFonts w:ascii="宋体" w:hAnsi="宋体" w:hint="eastAsia"/>
          <w:sz w:val="18"/>
          <w:szCs w:val="18"/>
          <w:lang w:val="fr-FR"/>
        </w:rPr>
        <w:t xml:space="preserve">    call init_vct_table ;</w:t>
      </w:r>
      <w:r>
        <w:rPr>
          <w:rFonts w:ascii="宋体" w:hAnsi="宋体" w:hint="eastAsia"/>
          <w:sz w:val="18"/>
          <w:szCs w:val="18"/>
        </w:rPr>
        <w:t>中断时用</w:t>
      </w:r>
    </w:p>
    <w:p w14:paraId="50C9DFDF" w14:textId="77777777" w:rsidR="002B37EF" w:rsidRPr="000750A8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 w:hint="eastAsia"/>
          <w:sz w:val="18"/>
          <w:szCs w:val="18"/>
          <w:lang w:val="fr-FR"/>
        </w:rPr>
      </w:pPr>
      <w:r w:rsidRPr="000750A8">
        <w:rPr>
          <w:rFonts w:ascii="宋体" w:hAnsi="宋体" w:hint="eastAsia"/>
          <w:sz w:val="18"/>
          <w:szCs w:val="18"/>
          <w:lang w:val="fr-FR"/>
        </w:rPr>
        <w:tab/>
        <w:t>call init_8255  ;8255A</w:t>
      </w:r>
      <w:r>
        <w:rPr>
          <w:rFonts w:ascii="宋体" w:hAnsi="宋体" w:hint="eastAsia"/>
          <w:sz w:val="18"/>
          <w:szCs w:val="18"/>
        </w:rPr>
        <w:t>初始化</w:t>
      </w:r>
    </w:p>
    <w:p w14:paraId="6B9E4214" w14:textId="77777777" w:rsidR="002B37EF" w:rsidRPr="000750A8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 w:hint="eastAsia"/>
          <w:sz w:val="18"/>
          <w:szCs w:val="18"/>
          <w:lang w:val="fr-FR"/>
        </w:rPr>
      </w:pPr>
      <w:r w:rsidRPr="000750A8">
        <w:rPr>
          <w:rFonts w:ascii="宋体" w:hAnsi="宋体" w:hint="eastAsia"/>
          <w:sz w:val="18"/>
          <w:szCs w:val="18"/>
          <w:lang w:val="fr-FR"/>
        </w:rPr>
        <w:t xml:space="preserve">    call init_8253 ;</w:t>
      </w:r>
      <w:r>
        <w:rPr>
          <w:rFonts w:ascii="宋体" w:hAnsi="宋体" w:hint="eastAsia"/>
          <w:sz w:val="18"/>
          <w:szCs w:val="18"/>
        </w:rPr>
        <w:t>中断时不用</w:t>
      </w:r>
    </w:p>
    <w:p w14:paraId="3159F1D4" w14:textId="77777777" w:rsidR="002B37EF" w:rsidRPr="000750A8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 w:hint="eastAsia"/>
          <w:sz w:val="18"/>
          <w:szCs w:val="18"/>
          <w:lang w:val="fr-FR"/>
        </w:rPr>
      </w:pPr>
      <w:r w:rsidRPr="000750A8">
        <w:rPr>
          <w:rFonts w:ascii="宋体" w:hAnsi="宋体" w:hint="eastAsia"/>
          <w:sz w:val="18"/>
          <w:szCs w:val="18"/>
          <w:lang w:val="fr-FR"/>
        </w:rPr>
        <w:tab/>
        <w:t>;call init_8259 ;</w:t>
      </w:r>
      <w:r>
        <w:rPr>
          <w:rFonts w:ascii="宋体" w:hAnsi="宋体" w:hint="eastAsia"/>
          <w:sz w:val="18"/>
          <w:szCs w:val="18"/>
        </w:rPr>
        <w:t>仿真时不用</w:t>
      </w:r>
    </w:p>
    <w:p w14:paraId="629F0F88" w14:textId="77777777" w:rsidR="002B37EF" w:rsidRPr="000750A8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/>
          <w:sz w:val="18"/>
          <w:szCs w:val="18"/>
          <w:lang w:val="fr-FR"/>
        </w:rPr>
      </w:pPr>
      <w:r w:rsidRPr="000750A8">
        <w:rPr>
          <w:rFonts w:ascii="宋体" w:hAnsi="宋体"/>
          <w:sz w:val="18"/>
          <w:szCs w:val="18"/>
          <w:lang w:val="fr-FR"/>
        </w:rPr>
        <w:t>next_loop:</w:t>
      </w:r>
    </w:p>
    <w:p w14:paraId="0B23B31F" w14:textId="77777777" w:rsidR="002B37EF" w:rsidRPr="000750A8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 w:hint="eastAsia"/>
          <w:sz w:val="18"/>
          <w:szCs w:val="18"/>
          <w:lang w:val="fr-FR"/>
        </w:rPr>
      </w:pPr>
      <w:r w:rsidRPr="000750A8">
        <w:rPr>
          <w:rFonts w:ascii="宋体" w:hAnsi="宋体" w:hint="eastAsia"/>
          <w:sz w:val="18"/>
          <w:szCs w:val="18"/>
          <w:lang w:val="fr-FR"/>
        </w:rPr>
        <w:t xml:space="preserve">    ;call isr_20ms_adc ;</w:t>
      </w:r>
      <w:r>
        <w:rPr>
          <w:rFonts w:ascii="宋体" w:hAnsi="宋体" w:hint="eastAsia"/>
          <w:sz w:val="18"/>
          <w:szCs w:val="18"/>
        </w:rPr>
        <w:t>中断时不用</w:t>
      </w:r>
    </w:p>
    <w:p w14:paraId="739B5026" w14:textId="77777777" w:rsidR="002B37EF" w:rsidRPr="000750A8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 w:hint="eastAsia"/>
          <w:sz w:val="18"/>
          <w:szCs w:val="18"/>
          <w:lang w:val="fr-FR"/>
        </w:rPr>
      </w:pPr>
      <w:r w:rsidRPr="000750A8">
        <w:rPr>
          <w:rFonts w:ascii="宋体" w:hAnsi="宋体" w:hint="eastAsia"/>
          <w:sz w:val="18"/>
          <w:szCs w:val="18"/>
          <w:lang w:val="fr-FR"/>
        </w:rPr>
        <w:tab/>
        <w:t>call calc_vol_x100;</w:t>
      </w:r>
      <w:r>
        <w:rPr>
          <w:rFonts w:ascii="宋体" w:hAnsi="宋体" w:hint="eastAsia"/>
          <w:sz w:val="18"/>
          <w:szCs w:val="18"/>
        </w:rPr>
        <w:t>计数电压值</w:t>
      </w:r>
      <w:r w:rsidRPr="000750A8">
        <w:rPr>
          <w:rFonts w:ascii="宋体" w:hAnsi="宋体" w:hint="eastAsia"/>
          <w:sz w:val="18"/>
          <w:szCs w:val="18"/>
          <w:lang w:val="fr-FR"/>
        </w:rPr>
        <w:t>*100</w:t>
      </w:r>
    </w:p>
    <w:p w14:paraId="285EC23C" w14:textId="77777777" w:rsidR="002B37EF" w:rsidRPr="000750A8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 w:hint="eastAsia"/>
          <w:sz w:val="18"/>
          <w:szCs w:val="18"/>
          <w:lang w:val="fr-FR"/>
        </w:rPr>
      </w:pPr>
      <w:r w:rsidRPr="000750A8">
        <w:rPr>
          <w:rFonts w:ascii="宋体" w:hAnsi="宋体" w:hint="eastAsia"/>
          <w:sz w:val="18"/>
          <w:szCs w:val="18"/>
          <w:lang w:val="fr-FR"/>
        </w:rPr>
        <w:tab/>
        <w:t>call display_vol ;</w:t>
      </w:r>
      <w:r>
        <w:rPr>
          <w:rFonts w:ascii="宋体" w:hAnsi="宋体" w:hint="eastAsia"/>
          <w:sz w:val="18"/>
          <w:szCs w:val="18"/>
        </w:rPr>
        <w:t>显示电压值</w:t>
      </w:r>
    </w:p>
    <w:p w14:paraId="564E3829" w14:textId="77777777" w:rsidR="002B37EF" w:rsidRPr="000750A8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 w:hint="eastAsia"/>
          <w:sz w:val="18"/>
          <w:szCs w:val="18"/>
          <w:lang w:val="fr-FR"/>
        </w:rPr>
      </w:pPr>
      <w:r w:rsidRPr="000750A8">
        <w:rPr>
          <w:rFonts w:ascii="宋体" w:hAnsi="宋体" w:hint="eastAsia"/>
          <w:sz w:val="18"/>
          <w:szCs w:val="18"/>
          <w:lang w:val="fr-FR"/>
        </w:rPr>
        <w:lastRenderedPageBreak/>
        <w:tab/>
        <w:t xml:space="preserve">;delay 0ffffh ; </w:t>
      </w:r>
      <w:r>
        <w:rPr>
          <w:rFonts w:ascii="宋体" w:hAnsi="宋体" w:hint="eastAsia"/>
          <w:sz w:val="18"/>
          <w:szCs w:val="18"/>
        </w:rPr>
        <w:t>仅仿真时用</w:t>
      </w:r>
    </w:p>
    <w:p w14:paraId="11CD57DC" w14:textId="77777777" w:rsidR="002B37EF" w:rsidRPr="000750A8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/>
          <w:sz w:val="18"/>
          <w:szCs w:val="18"/>
          <w:lang w:val="fr-FR"/>
        </w:rPr>
      </w:pPr>
      <w:r w:rsidRPr="000750A8">
        <w:rPr>
          <w:rFonts w:ascii="宋体" w:hAnsi="宋体"/>
          <w:sz w:val="18"/>
          <w:szCs w:val="18"/>
          <w:lang w:val="fr-FR"/>
        </w:rPr>
        <w:t xml:space="preserve">    jmp next_loop</w:t>
      </w:r>
    </w:p>
    <w:p w14:paraId="0DB05A08" w14:textId="77777777" w:rsidR="002B37EF" w:rsidRPr="000750A8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/>
          <w:sz w:val="18"/>
          <w:szCs w:val="18"/>
          <w:lang w:val="fr-FR"/>
        </w:rPr>
      </w:pPr>
      <w:r w:rsidRPr="000750A8">
        <w:rPr>
          <w:rFonts w:ascii="宋体" w:hAnsi="宋体"/>
          <w:sz w:val="18"/>
          <w:szCs w:val="18"/>
          <w:lang w:val="fr-FR"/>
        </w:rPr>
        <w:t xml:space="preserve">    ret</w:t>
      </w:r>
    </w:p>
    <w:p w14:paraId="417AA6D8" w14:textId="77777777" w:rsidR="002B37EF" w:rsidRPr="000750A8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 w:hint="eastAsia"/>
          <w:sz w:val="18"/>
          <w:szCs w:val="18"/>
          <w:lang w:val="fr-FR"/>
        </w:rPr>
      </w:pPr>
      <w:r w:rsidRPr="000750A8">
        <w:rPr>
          <w:rFonts w:ascii="宋体" w:hAnsi="宋体" w:hint="eastAsia"/>
          <w:sz w:val="18"/>
          <w:szCs w:val="18"/>
          <w:lang w:val="fr-FR"/>
        </w:rPr>
        <w:t>;---1.</w:t>
      </w:r>
      <w:r>
        <w:rPr>
          <w:rFonts w:ascii="宋体" w:hAnsi="宋体" w:hint="eastAsia"/>
          <w:sz w:val="18"/>
          <w:szCs w:val="18"/>
        </w:rPr>
        <w:t>中断向量表初始化</w:t>
      </w:r>
      <w:r w:rsidRPr="000750A8">
        <w:rPr>
          <w:rFonts w:ascii="宋体" w:hAnsi="宋体" w:hint="eastAsia"/>
          <w:sz w:val="18"/>
          <w:szCs w:val="18"/>
          <w:lang w:val="fr-FR"/>
        </w:rPr>
        <w:t>--------------------------------</w:t>
      </w:r>
    </w:p>
    <w:p w14:paraId="195F8051" w14:textId="77777777" w:rsidR="002B37EF" w:rsidRPr="000750A8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/>
          <w:sz w:val="18"/>
          <w:szCs w:val="18"/>
          <w:lang w:val="fr-FR"/>
        </w:rPr>
      </w:pPr>
      <w:r w:rsidRPr="000750A8">
        <w:rPr>
          <w:rFonts w:ascii="宋体" w:hAnsi="宋体"/>
          <w:sz w:val="18"/>
          <w:szCs w:val="18"/>
          <w:lang w:val="fr-FR"/>
        </w:rPr>
        <w:t>init_vct_table proc near</w:t>
      </w:r>
    </w:p>
    <w:p w14:paraId="7FCA60B7" w14:textId="77777777" w:rsidR="002B37EF" w:rsidRPr="000750A8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 w:hint="eastAsia"/>
          <w:sz w:val="18"/>
          <w:szCs w:val="18"/>
          <w:lang w:val="fr-FR"/>
        </w:rPr>
      </w:pPr>
      <w:r w:rsidRPr="000750A8">
        <w:rPr>
          <w:rFonts w:ascii="宋体" w:hAnsi="宋体" w:hint="eastAsia"/>
          <w:sz w:val="18"/>
          <w:szCs w:val="18"/>
          <w:lang w:val="fr-FR"/>
        </w:rPr>
        <w:t xml:space="preserve">    ;mov bx, 4*12h ; n = 12H, IR2</w:t>
      </w:r>
      <w:r>
        <w:rPr>
          <w:rFonts w:ascii="宋体" w:hAnsi="宋体" w:hint="eastAsia"/>
          <w:sz w:val="18"/>
          <w:szCs w:val="18"/>
        </w:rPr>
        <w:t>有中断请求输入</w:t>
      </w:r>
      <w:r w:rsidRPr="000750A8">
        <w:rPr>
          <w:rFonts w:ascii="宋体" w:hAnsi="宋体" w:hint="eastAsia"/>
          <w:sz w:val="18"/>
          <w:szCs w:val="18"/>
          <w:lang w:val="fr-FR"/>
        </w:rPr>
        <w:t>, ICW2=10H</w:t>
      </w:r>
    </w:p>
    <w:p w14:paraId="11ED3CA7" w14:textId="77777777" w:rsidR="002B37EF" w:rsidRPr="000750A8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 w:hint="eastAsia"/>
          <w:sz w:val="18"/>
          <w:szCs w:val="18"/>
          <w:lang w:val="fr-FR"/>
        </w:rPr>
      </w:pPr>
      <w:r w:rsidRPr="000750A8">
        <w:rPr>
          <w:rFonts w:ascii="宋体" w:hAnsi="宋体" w:hint="eastAsia"/>
          <w:sz w:val="18"/>
          <w:szCs w:val="18"/>
          <w:lang w:val="fr-FR"/>
        </w:rPr>
        <w:t xml:space="preserve">    mov bx, 4*2    ; n = 2, NMI</w:t>
      </w:r>
      <w:r>
        <w:rPr>
          <w:rFonts w:ascii="宋体" w:hAnsi="宋体" w:hint="eastAsia"/>
          <w:sz w:val="18"/>
          <w:szCs w:val="18"/>
        </w:rPr>
        <w:t>非屏蔽中断</w:t>
      </w:r>
    </w:p>
    <w:p w14:paraId="553C82FF" w14:textId="77777777" w:rsidR="002B37EF" w:rsidRPr="000750A8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/>
          <w:sz w:val="18"/>
          <w:szCs w:val="18"/>
          <w:lang w:val="fr-FR"/>
        </w:rPr>
      </w:pPr>
      <w:r w:rsidRPr="000750A8">
        <w:rPr>
          <w:rFonts w:ascii="宋体" w:hAnsi="宋体"/>
          <w:sz w:val="18"/>
          <w:szCs w:val="18"/>
          <w:lang w:val="fr-FR"/>
        </w:rPr>
        <w:t xml:space="preserve">    mov ax, 0</w:t>
      </w:r>
    </w:p>
    <w:p w14:paraId="0D7A508C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/>
          <w:sz w:val="18"/>
          <w:szCs w:val="18"/>
        </w:rPr>
      </w:pPr>
      <w:r w:rsidRPr="000750A8">
        <w:rPr>
          <w:rFonts w:ascii="宋体" w:hAnsi="宋体"/>
          <w:sz w:val="18"/>
          <w:szCs w:val="18"/>
          <w:lang w:val="fr-FR"/>
        </w:rPr>
        <w:tab/>
      </w:r>
      <w:r>
        <w:rPr>
          <w:rFonts w:ascii="宋体" w:hAnsi="宋体"/>
          <w:sz w:val="18"/>
          <w:szCs w:val="18"/>
        </w:rPr>
        <w:t>mov es, ax</w:t>
      </w:r>
    </w:p>
    <w:p w14:paraId="2870D185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ab/>
        <w:t>mov ax, offset isr_20ms_adc</w:t>
      </w:r>
    </w:p>
    <w:p w14:paraId="0B2299CF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ab/>
        <w:t xml:space="preserve">mov es:[bx], ax </w:t>
      </w:r>
    </w:p>
    <w:p w14:paraId="49736068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ab/>
        <w:t>mov ax, seg isr_20ms_adc</w:t>
      </w:r>
    </w:p>
    <w:p w14:paraId="6A465730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ab/>
        <w:t>mov es:[bx+2], ax</w:t>
      </w:r>
    </w:p>
    <w:p w14:paraId="278BAB60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 ret</w:t>
      </w:r>
    </w:p>
    <w:p w14:paraId="343A3AAC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>init_vct_table endp</w:t>
      </w:r>
    </w:p>
    <w:p w14:paraId="38E9A630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 w:hint="eastAsia"/>
          <w:sz w:val="18"/>
          <w:szCs w:val="18"/>
        </w:rPr>
      </w:pPr>
      <w:r>
        <w:rPr>
          <w:rFonts w:ascii="宋体" w:hAnsi="宋体" w:hint="eastAsia"/>
          <w:sz w:val="18"/>
          <w:szCs w:val="18"/>
        </w:rPr>
        <w:t>;---2.8255初始化--------------------------------</w:t>
      </w:r>
    </w:p>
    <w:p w14:paraId="769940C6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>init_8255 proc near</w:t>
      </w:r>
    </w:p>
    <w:p w14:paraId="7056D4C0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 mov dx, PORT_CTR_8255</w:t>
      </w:r>
    </w:p>
    <w:p w14:paraId="4E2CCE73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 w:hint="eastAsia"/>
          <w:sz w:val="18"/>
          <w:szCs w:val="18"/>
        </w:rPr>
      </w:pPr>
      <w:r>
        <w:rPr>
          <w:rFonts w:ascii="宋体" w:hAnsi="宋体" w:hint="eastAsia"/>
          <w:sz w:val="18"/>
          <w:szCs w:val="18"/>
        </w:rPr>
        <w:t xml:space="preserve">    mov al, 10000000b  ;初始化8255控制字</w:t>
      </w:r>
    </w:p>
    <w:p w14:paraId="27F8DFA1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 out dx, al</w:t>
      </w:r>
    </w:p>
    <w:p w14:paraId="11A7F2C4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 ret</w:t>
      </w:r>
    </w:p>
    <w:p w14:paraId="7319036B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>init_8255 endp</w:t>
      </w:r>
    </w:p>
    <w:p w14:paraId="21A5253F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 w:hint="eastAsia"/>
          <w:sz w:val="18"/>
          <w:szCs w:val="18"/>
        </w:rPr>
      </w:pPr>
      <w:r>
        <w:rPr>
          <w:rFonts w:ascii="宋体" w:hAnsi="宋体" w:hint="eastAsia"/>
          <w:sz w:val="18"/>
          <w:szCs w:val="18"/>
        </w:rPr>
        <w:t>;---3.8253初始化--------------------------------</w:t>
      </w:r>
    </w:p>
    <w:p w14:paraId="5792A1A6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>init_8253 proc near</w:t>
      </w:r>
    </w:p>
    <w:p w14:paraId="2F504D40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 mov dx, PORT_CTR_8253</w:t>
      </w:r>
    </w:p>
    <w:p w14:paraId="36B051F7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 w:hint="eastAsia"/>
          <w:sz w:val="18"/>
          <w:szCs w:val="18"/>
        </w:rPr>
      </w:pPr>
      <w:r>
        <w:rPr>
          <w:rFonts w:ascii="宋体" w:hAnsi="宋体" w:hint="eastAsia"/>
          <w:sz w:val="18"/>
          <w:szCs w:val="18"/>
        </w:rPr>
        <w:t xml:space="preserve">    mov al, 00110100b  ;初始化8253控制字,计数0，r/w低8位 ,高8位，方式2，二进制计数</w:t>
      </w:r>
    </w:p>
    <w:p w14:paraId="25452FAC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 out dx, al</w:t>
      </w:r>
    </w:p>
    <w:p w14:paraId="6A42A323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 mov dx, PORT_COUNTER0_8253</w:t>
      </w:r>
    </w:p>
    <w:p w14:paraId="197964C3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 w:hint="eastAsia"/>
          <w:sz w:val="18"/>
          <w:szCs w:val="18"/>
        </w:rPr>
      </w:pPr>
      <w:r>
        <w:rPr>
          <w:rFonts w:ascii="宋体" w:hAnsi="宋体" w:hint="eastAsia"/>
          <w:sz w:val="18"/>
          <w:szCs w:val="18"/>
        </w:rPr>
        <w:t xml:space="preserve">    mov ax, 20000    ;计数常数  ; 20ms/(1/1Mhz) =20000</w:t>
      </w:r>
    </w:p>
    <w:p w14:paraId="611B47A8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 w:hint="eastAsia"/>
          <w:sz w:val="18"/>
          <w:szCs w:val="18"/>
        </w:rPr>
      </w:pPr>
      <w:r>
        <w:rPr>
          <w:rFonts w:ascii="宋体" w:hAnsi="宋体" w:hint="eastAsia"/>
          <w:sz w:val="18"/>
          <w:szCs w:val="18"/>
        </w:rPr>
        <w:t xml:space="preserve">    out dx, al ;写低8位</w:t>
      </w:r>
    </w:p>
    <w:p w14:paraId="6E98E86C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 mov al, ah</w:t>
      </w:r>
    </w:p>
    <w:p w14:paraId="7B1962C1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 w:hint="eastAsia"/>
          <w:sz w:val="18"/>
          <w:szCs w:val="18"/>
        </w:rPr>
      </w:pPr>
      <w:r>
        <w:rPr>
          <w:rFonts w:ascii="宋体" w:hAnsi="宋体" w:hint="eastAsia"/>
          <w:sz w:val="18"/>
          <w:szCs w:val="18"/>
        </w:rPr>
        <w:t xml:space="preserve">    out dx, al ;写高8位</w:t>
      </w:r>
    </w:p>
    <w:p w14:paraId="17EE7922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 ret</w:t>
      </w:r>
    </w:p>
    <w:p w14:paraId="32A9B9EF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>init_8253 endp</w:t>
      </w:r>
    </w:p>
    <w:p w14:paraId="344EE296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 w:hint="eastAsia"/>
          <w:sz w:val="18"/>
          <w:szCs w:val="18"/>
        </w:rPr>
      </w:pPr>
      <w:r>
        <w:rPr>
          <w:rFonts w:ascii="宋体" w:hAnsi="宋体" w:hint="eastAsia"/>
          <w:sz w:val="18"/>
          <w:szCs w:val="18"/>
        </w:rPr>
        <w:t>;---4.8259初始化--------------------------------</w:t>
      </w:r>
    </w:p>
    <w:p w14:paraId="51576963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>init_8259 proc near</w:t>
      </w:r>
    </w:p>
    <w:p w14:paraId="2172CD17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 mov dx, PORT_8259_0</w:t>
      </w:r>
    </w:p>
    <w:p w14:paraId="4C32A1D4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 w:hint="eastAsia"/>
          <w:sz w:val="18"/>
          <w:szCs w:val="18"/>
        </w:rPr>
      </w:pPr>
      <w:r>
        <w:rPr>
          <w:rFonts w:ascii="宋体" w:hAnsi="宋体" w:hint="eastAsia"/>
          <w:sz w:val="18"/>
          <w:szCs w:val="18"/>
        </w:rPr>
        <w:t xml:space="preserve">    mov al, 00010010b  ;初始化8259控制ICW1</w:t>
      </w:r>
    </w:p>
    <w:p w14:paraId="4D771DE1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 out dx, al</w:t>
      </w:r>
    </w:p>
    <w:p w14:paraId="6DC20EBC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ab/>
        <w:t>mov dx, PORT_8259_1</w:t>
      </w:r>
    </w:p>
    <w:p w14:paraId="48BC45DF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ab/>
        <w:t>mov al, 08H; ICW2</w:t>
      </w:r>
    </w:p>
    <w:p w14:paraId="79D15459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ab/>
        <w:t>out dx, al</w:t>
      </w:r>
    </w:p>
    <w:p w14:paraId="6E9DE073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ab/>
        <w:t>mov al, 01H; ICW4</w:t>
      </w:r>
    </w:p>
    <w:p w14:paraId="39B8A160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ab/>
        <w:t>out dx, al</w:t>
      </w:r>
    </w:p>
    <w:p w14:paraId="7B13B49E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 ret</w:t>
      </w:r>
    </w:p>
    <w:p w14:paraId="3E04FBF2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>init_8259 endp</w:t>
      </w:r>
    </w:p>
    <w:p w14:paraId="60425824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 w:hint="eastAsia"/>
          <w:sz w:val="18"/>
          <w:szCs w:val="18"/>
        </w:rPr>
      </w:pPr>
      <w:r>
        <w:rPr>
          <w:rFonts w:ascii="宋体" w:hAnsi="宋体" w:hint="eastAsia"/>
          <w:sz w:val="18"/>
          <w:szCs w:val="18"/>
        </w:rPr>
        <w:t>;---5.中断服务程序-------------------------------</w:t>
      </w:r>
    </w:p>
    <w:p w14:paraId="6C3C4620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>isr_20ms_adc proc far</w:t>
      </w:r>
    </w:p>
    <w:p w14:paraId="5F5B2CCA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 push ax</w:t>
      </w:r>
    </w:p>
    <w:p w14:paraId="47D22244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 push dx</w:t>
      </w:r>
    </w:p>
    <w:p w14:paraId="63795F38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 mov dx, PORT_DAC2ADC</w:t>
      </w:r>
    </w:p>
    <w:p w14:paraId="4246E35A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 mov ah, -1    </w:t>
      </w:r>
    </w:p>
    <w:p w14:paraId="348CBEC6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 mov cx,255</w:t>
      </w:r>
    </w:p>
    <w:p w14:paraId="167F8BEC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next_count:  </w:t>
      </w:r>
    </w:p>
    <w:p w14:paraId="362795FB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 inc ah</w:t>
      </w:r>
    </w:p>
    <w:p w14:paraId="27B18F55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lastRenderedPageBreak/>
        <w:t xml:space="preserve">    mov al, ah</w:t>
      </w:r>
    </w:p>
    <w:p w14:paraId="61D47EDA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 w:hint="eastAsia"/>
          <w:sz w:val="18"/>
          <w:szCs w:val="18"/>
        </w:rPr>
      </w:pPr>
      <w:r>
        <w:rPr>
          <w:rFonts w:ascii="宋体" w:hAnsi="宋体" w:hint="eastAsia"/>
          <w:sz w:val="18"/>
          <w:szCs w:val="18"/>
        </w:rPr>
        <w:t xml:space="preserve">    out dx, al; 输出DAC值</w:t>
      </w:r>
    </w:p>
    <w:p w14:paraId="30135C45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 w:hint="eastAsia"/>
          <w:sz w:val="18"/>
          <w:szCs w:val="18"/>
        </w:rPr>
      </w:pPr>
      <w:r>
        <w:rPr>
          <w:rFonts w:ascii="宋体" w:hAnsi="宋体" w:hint="eastAsia"/>
          <w:sz w:val="18"/>
          <w:szCs w:val="18"/>
        </w:rPr>
        <w:t xml:space="preserve">    in al, dx; 读回比较器状态</w:t>
      </w:r>
    </w:p>
    <w:p w14:paraId="71C78C32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 and al, 01h</w:t>
      </w:r>
    </w:p>
    <w:p w14:paraId="0F5A3ECC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 cmp al, 0</w:t>
      </w:r>
    </w:p>
    <w:p w14:paraId="1427C97D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 loopne next_count </w:t>
      </w:r>
    </w:p>
    <w:p w14:paraId="55698EC9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 w:hint="eastAsia"/>
          <w:sz w:val="18"/>
          <w:szCs w:val="18"/>
        </w:rPr>
      </w:pPr>
      <w:r>
        <w:rPr>
          <w:rFonts w:ascii="宋体" w:hAnsi="宋体" w:hint="eastAsia"/>
          <w:sz w:val="18"/>
          <w:szCs w:val="18"/>
        </w:rPr>
        <w:t xml:space="preserve">    mov adc_val,ah;ah中是ADC值, 保存    </w:t>
      </w:r>
    </w:p>
    <w:p w14:paraId="4D978EB5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 pop dx</w:t>
      </w:r>
    </w:p>
    <w:p w14:paraId="4A4A9FDA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ab/>
        <w:t>pop ax</w:t>
      </w:r>
    </w:p>
    <w:p w14:paraId="2BE34FD4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 w:hint="eastAsia"/>
          <w:sz w:val="18"/>
          <w:szCs w:val="18"/>
        </w:rPr>
      </w:pPr>
      <w:r>
        <w:rPr>
          <w:rFonts w:ascii="宋体" w:hAnsi="宋体" w:hint="eastAsia"/>
          <w:sz w:val="18"/>
          <w:szCs w:val="18"/>
        </w:rPr>
        <w:t xml:space="preserve">    ;ret ;不用中断时用</w:t>
      </w:r>
    </w:p>
    <w:p w14:paraId="4A7A457E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 w:hint="eastAsia"/>
          <w:sz w:val="18"/>
          <w:szCs w:val="18"/>
        </w:rPr>
      </w:pPr>
      <w:r>
        <w:rPr>
          <w:rFonts w:ascii="宋体" w:hAnsi="宋体" w:hint="eastAsia"/>
          <w:sz w:val="18"/>
          <w:szCs w:val="18"/>
        </w:rPr>
        <w:t xml:space="preserve">    iret ; 中断时用</w:t>
      </w:r>
    </w:p>
    <w:p w14:paraId="4FC8C592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>isr_20ms_adc endp</w:t>
      </w:r>
    </w:p>
    <w:p w14:paraId="645040DD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/>
          <w:sz w:val="18"/>
          <w:szCs w:val="18"/>
        </w:rPr>
      </w:pPr>
    </w:p>
    <w:p w14:paraId="75D53B6B" w14:textId="77777777" w:rsidR="002B37EF" w:rsidRDefault="002B37EF" w:rsidP="002B37EF">
      <w:pPr>
        <w:adjustRightInd w:val="0"/>
        <w:snapToGrid w:val="0"/>
        <w:ind w:left="360" w:hangingChars="171" w:hanging="360"/>
        <w:outlineLvl w:val="0"/>
        <w:rPr>
          <w:rFonts w:ascii="宋体" w:hAnsi="宋体" w:hint="eastAsia"/>
          <w:sz w:val="18"/>
          <w:szCs w:val="18"/>
        </w:rPr>
      </w:pPr>
      <w:r>
        <w:rPr>
          <w:rFonts w:ascii="宋体" w:hAnsi="宋体" w:hint="eastAsia"/>
          <w:b/>
          <w:szCs w:val="21"/>
        </w:rPr>
        <w:t xml:space="preserve"> </w:t>
      </w:r>
    </w:p>
    <w:p w14:paraId="10556F9C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 w:hint="eastAsia"/>
          <w:sz w:val="18"/>
          <w:szCs w:val="18"/>
        </w:rPr>
      </w:pPr>
      <w:r>
        <w:rPr>
          <w:rFonts w:ascii="宋体" w:hAnsi="宋体" w:hint="eastAsia"/>
          <w:sz w:val="18"/>
          <w:szCs w:val="18"/>
        </w:rPr>
        <w:t>;---计算电压值*100--------------</w:t>
      </w:r>
    </w:p>
    <w:p w14:paraId="38A77157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>calc_vol_x100 proc near</w:t>
      </w:r>
    </w:p>
    <w:p w14:paraId="0AB3DCE4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 push ax</w:t>
      </w:r>
    </w:p>
    <w:p w14:paraId="312DD8D7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 push bx</w:t>
      </w:r>
    </w:p>
    <w:p w14:paraId="46E48AEB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 mov ah, 0</w:t>
      </w:r>
    </w:p>
    <w:p w14:paraId="48B238E8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 mov al, adc_val    </w:t>
      </w:r>
    </w:p>
    <w:p w14:paraId="783DE675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 w:hint="eastAsia"/>
          <w:sz w:val="18"/>
          <w:szCs w:val="18"/>
        </w:rPr>
      </w:pPr>
      <w:r>
        <w:rPr>
          <w:rFonts w:ascii="宋体" w:hAnsi="宋体" w:hint="eastAsia"/>
          <w:sz w:val="18"/>
          <w:szCs w:val="18"/>
        </w:rPr>
        <w:t xml:space="preserve">    mov bx, 195 ; Vx * 10000= (5*Nx/256)*10000 = 195*Nx, 小于65535</w:t>
      </w:r>
    </w:p>
    <w:p w14:paraId="79BF0FF6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 mul bx ;dxax = ax*bx    </w:t>
      </w:r>
    </w:p>
    <w:p w14:paraId="31D43B24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 mov bx,100</w:t>
      </w:r>
    </w:p>
    <w:p w14:paraId="35EDA7C6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 div bx ; ax = dxax/bx    </w:t>
      </w:r>
    </w:p>
    <w:p w14:paraId="794A2CA5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 w:hint="eastAsia"/>
          <w:sz w:val="18"/>
          <w:szCs w:val="18"/>
        </w:rPr>
      </w:pPr>
      <w:r>
        <w:rPr>
          <w:rFonts w:ascii="宋体" w:hAnsi="宋体" w:hint="eastAsia"/>
          <w:sz w:val="18"/>
          <w:szCs w:val="18"/>
        </w:rPr>
        <w:t xml:space="preserve">    mov vol_x100, ax ; 保存电压值*100 </w:t>
      </w:r>
    </w:p>
    <w:p w14:paraId="2D9FAE5A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 pop bx</w:t>
      </w:r>
    </w:p>
    <w:p w14:paraId="61F088A3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 pop ax</w:t>
      </w:r>
    </w:p>
    <w:p w14:paraId="63B6BC2A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 ret</w:t>
      </w:r>
    </w:p>
    <w:p w14:paraId="745D871F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>calc_vol_x100 endp</w:t>
      </w:r>
    </w:p>
    <w:p w14:paraId="4315B7BB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 w:hint="eastAsia"/>
          <w:sz w:val="18"/>
          <w:szCs w:val="18"/>
        </w:rPr>
      </w:pPr>
      <w:r>
        <w:rPr>
          <w:rFonts w:ascii="宋体" w:hAnsi="宋体" w:hint="eastAsia"/>
          <w:sz w:val="18"/>
          <w:szCs w:val="18"/>
        </w:rPr>
        <w:t>;---7.七段数码管显示电压值-------------------------------</w:t>
      </w:r>
    </w:p>
    <w:p w14:paraId="33366A5C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>display_vol proc near</w:t>
      </w:r>
    </w:p>
    <w:p w14:paraId="499B14B4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 push ax</w:t>
      </w:r>
    </w:p>
    <w:p w14:paraId="5D760997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 push bx</w:t>
      </w:r>
    </w:p>
    <w:p w14:paraId="145ADBA5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 push cx</w:t>
      </w:r>
    </w:p>
    <w:p w14:paraId="7CA91118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 push dx</w:t>
      </w:r>
    </w:p>
    <w:p w14:paraId="7D01C2D8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 mov bx, offset led_table</w:t>
      </w:r>
    </w:p>
    <w:p w14:paraId="479CE5DC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 mov cx, vol_x100</w:t>
      </w:r>
    </w:p>
    <w:p w14:paraId="692AF978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ab/>
        <w:t>mov al, 0</w:t>
      </w:r>
    </w:p>
    <w:p w14:paraId="30B1548D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>to_w100:</w:t>
      </w:r>
    </w:p>
    <w:p w14:paraId="1E05648A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ab/>
        <w:t>cmp cx, 100</w:t>
      </w:r>
    </w:p>
    <w:p w14:paraId="4FEEC844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ab/>
        <w:t>jb  display_w100</w:t>
      </w:r>
    </w:p>
    <w:p w14:paraId="1685B325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ab/>
        <w:t>inc al</w:t>
      </w:r>
    </w:p>
    <w:p w14:paraId="22364F23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ab/>
        <w:t>sub cx, 100</w:t>
      </w:r>
    </w:p>
    <w:p w14:paraId="1886AA23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ab/>
        <w:t>jmp to_w100</w:t>
      </w:r>
    </w:p>
    <w:p w14:paraId="0139D1F1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display_w100:    </w:t>
      </w:r>
    </w:p>
    <w:p w14:paraId="2237BA22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 xlat    ;al &lt;-- [bx + al]</w:t>
      </w:r>
    </w:p>
    <w:p w14:paraId="4EEC6AF1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 w:hint="eastAsia"/>
          <w:sz w:val="18"/>
          <w:szCs w:val="18"/>
        </w:rPr>
      </w:pPr>
      <w:r>
        <w:rPr>
          <w:rFonts w:ascii="宋体" w:hAnsi="宋体" w:hint="eastAsia"/>
          <w:sz w:val="18"/>
          <w:szCs w:val="18"/>
        </w:rPr>
        <w:t xml:space="preserve">    and al,01111111b;显示小数点</w:t>
      </w:r>
    </w:p>
    <w:p w14:paraId="5ECF748E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 mov dx, PORT_A_8255</w:t>
      </w:r>
    </w:p>
    <w:p w14:paraId="57B75B61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 w:hint="eastAsia"/>
          <w:sz w:val="18"/>
          <w:szCs w:val="18"/>
        </w:rPr>
      </w:pPr>
      <w:r>
        <w:rPr>
          <w:rFonts w:ascii="宋体" w:hAnsi="宋体" w:hint="eastAsia"/>
          <w:sz w:val="18"/>
          <w:szCs w:val="18"/>
        </w:rPr>
        <w:t xml:space="preserve">    out dx, al         ;显示百位</w:t>
      </w:r>
    </w:p>
    <w:p w14:paraId="30397261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ab/>
        <w:t>mov al, 0</w:t>
      </w:r>
    </w:p>
    <w:p w14:paraId="26E5BA6C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to_w10:    </w:t>
      </w:r>
    </w:p>
    <w:p w14:paraId="562D8A23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 cmp cx, 10</w:t>
      </w:r>
    </w:p>
    <w:p w14:paraId="2C1956CE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 jb  display_w10</w:t>
      </w:r>
    </w:p>
    <w:p w14:paraId="6323DA80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 inc</w:t>
      </w:r>
      <w:r>
        <w:rPr>
          <w:rFonts w:ascii="宋体" w:hAnsi="宋体"/>
          <w:sz w:val="18"/>
          <w:szCs w:val="18"/>
        </w:rPr>
        <w:tab/>
        <w:t>al</w:t>
      </w:r>
    </w:p>
    <w:p w14:paraId="71824D25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ab/>
        <w:t>sub cx, 10</w:t>
      </w:r>
    </w:p>
    <w:p w14:paraId="2ED66CD1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lastRenderedPageBreak/>
        <w:tab/>
        <w:t>jmp to_w10</w:t>
      </w:r>
    </w:p>
    <w:p w14:paraId="731968D0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>display_w10:</w:t>
      </w:r>
    </w:p>
    <w:p w14:paraId="30D6DA11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 xlat</w:t>
      </w:r>
    </w:p>
    <w:p w14:paraId="3D78843C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 w:hint="eastAsia"/>
          <w:sz w:val="18"/>
          <w:szCs w:val="18"/>
        </w:rPr>
      </w:pPr>
      <w:r>
        <w:rPr>
          <w:rFonts w:ascii="宋体" w:hAnsi="宋体" w:hint="eastAsia"/>
          <w:sz w:val="18"/>
          <w:szCs w:val="18"/>
        </w:rPr>
        <w:t xml:space="preserve">    or al,10000000b;不显示小数点</w:t>
      </w:r>
    </w:p>
    <w:p w14:paraId="5375C544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 mov dx, PORT_B_8255</w:t>
      </w:r>
    </w:p>
    <w:p w14:paraId="681DA8E1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 w:hint="eastAsia"/>
          <w:sz w:val="18"/>
          <w:szCs w:val="18"/>
        </w:rPr>
      </w:pPr>
      <w:r>
        <w:rPr>
          <w:rFonts w:ascii="宋体" w:hAnsi="宋体" w:hint="eastAsia"/>
          <w:sz w:val="18"/>
          <w:szCs w:val="18"/>
        </w:rPr>
        <w:t xml:space="preserve">    out dx, al ;显示十位</w:t>
      </w:r>
    </w:p>
    <w:p w14:paraId="54E49E26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>display_w1:</w:t>
      </w:r>
    </w:p>
    <w:p w14:paraId="6193EC8C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 mov al, cl</w:t>
      </w:r>
    </w:p>
    <w:p w14:paraId="02E6A169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 xlat</w:t>
      </w:r>
    </w:p>
    <w:p w14:paraId="64CAF7DC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 w:hint="eastAsia"/>
          <w:sz w:val="18"/>
          <w:szCs w:val="18"/>
        </w:rPr>
      </w:pPr>
      <w:r>
        <w:rPr>
          <w:rFonts w:ascii="宋体" w:hAnsi="宋体" w:hint="eastAsia"/>
          <w:sz w:val="18"/>
          <w:szCs w:val="18"/>
        </w:rPr>
        <w:t xml:space="preserve">    or al,10000000b;不显示小数点</w:t>
      </w:r>
    </w:p>
    <w:p w14:paraId="59938E09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 mov dx, PORT_C_8255</w:t>
      </w:r>
    </w:p>
    <w:p w14:paraId="0CBCDB52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 w:hint="eastAsia"/>
          <w:sz w:val="18"/>
          <w:szCs w:val="18"/>
        </w:rPr>
      </w:pPr>
      <w:r>
        <w:rPr>
          <w:rFonts w:ascii="宋体" w:hAnsi="宋体" w:hint="eastAsia"/>
          <w:sz w:val="18"/>
          <w:szCs w:val="18"/>
        </w:rPr>
        <w:t xml:space="preserve">    out dx, al ;显示个位</w:t>
      </w:r>
    </w:p>
    <w:p w14:paraId="4436896B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 pop dx</w:t>
      </w:r>
    </w:p>
    <w:p w14:paraId="7B42A349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 pop cx</w:t>
      </w:r>
    </w:p>
    <w:p w14:paraId="467F2A6B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 pop bx</w:t>
      </w:r>
    </w:p>
    <w:p w14:paraId="178B314D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 pop ax</w:t>
      </w:r>
      <w:r>
        <w:rPr>
          <w:rFonts w:ascii="宋体" w:hAnsi="宋体"/>
          <w:sz w:val="18"/>
          <w:szCs w:val="18"/>
        </w:rPr>
        <w:tab/>
      </w:r>
    </w:p>
    <w:p w14:paraId="51EF1610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 ret</w:t>
      </w:r>
    </w:p>
    <w:p w14:paraId="5C2E3B67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>display_vol endp</w:t>
      </w:r>
    </w:p>
    <w:p w14:paraId="74A9C537" w14:textId="77777777" w:rsidR="002B37EF" w:rsidRDefault="002B37EF" w:rsidP="002B37EF">
      <w:pPr>
        <w:adjustRightInd w:val="0"/>
        <w:snapToGrid w:val="0"/>
        <w:ind w:left="308" w:hangingChars="171" w:hanging="308"/>
        <w:outlineLvl w:val="0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>end</w:t>
      </w:r>
    </w:p>
    <w:p w14:paraId="2FFFD747" w14:textId="77777777" w:rsidR="002B37EF" w:rsidRDefault="002B37EF" w:rsidP="002B37EF">
      <w:pPr>
        <w:adjustRightInd w:val="0"/>
        <w:snapToGrid w:val="0"/>
        <w:ind w:left="359" w:hangingChars="171" w:hanging="359"/>
        <w:outlineLvl w:val="0"/>
        <w:rPr>
          <w:rFonts w:ascii="宋体" w:hAnsi="宋体" w:hint="eastAsia"/>
          <w:szCs w:val="21"/>
        </w:rPr>
      </w:pPr>
    </w:p>
    <w:p w14:paraId="202C048A" w14:textId="77777777" w:rsidR="00CF2441" w:rsidRDefault="00CF2441"/>
    <w:p w14:paraId="47202488" w14:textId="77777777" w:rsidR="00A5593A" w:rsidRDefault="00A5593A"/>
    <w:p w14:paraId="55812120" w14:textId="77777777" w:rsidR="00A5593A" w:rsidRDefault="00A5593A"/>
    <w:p w14:paraId="25DC7FDF" w14:textId="77777777" w:rsidR="00A5593A" w:rsidRDefault="00A5593A"/>
    <w:p w14:paraId="18F4E18D" w14:textId="77777777" w:rsidR="00A5593A" w:rsidRDefault="00A5593A"/>
    <w:p w14:paraId="3CB5D86D" w14:textId="77777777" w:rsidR="00A5593A" w:rsidRDefault="00A5593A"/>
    <w:p w14:paraId="5A7DA18D" w14:textId="77777777" w:rsidR="00A5593A" w:rsidRDefault="00A5593A"/>
    <w:p w14:paraId="6F7FB495" w14:textId="77777777" w:rsidR="00A5593A" w:rsidRDefault="00A5593A"/>
    <w:p w14:paraId="52843E2A" w14:textId="77777777" w:rsidR="00A5593A" w:rsidRDefault="00A5593A"/>
    <w:p w14:paraId="7482A23F" w14:textId="77777777" w:rsidR="00A5593A" w:rsidRDefault="00A5593A"/>
    <w:p w14:paraId="0D6B4E3F" w14:textId="77777777" w:rsidR="00A5593A" w:rsidRDefault="00A5593A"/>
    <w:p w14:paraId="30092B50" w14:textId="77777777" w:rsidR="00A5593A" w:rsidRDefault="00A5593A"/>
    <w:p w14:paraId="2F700431" w14:textId="77777777" w:rsidR="00A5593A" w:rsidRDefault="00A5593A"/>
    <w:p w14:paraId="5DCDE014" w14:textId="77777777" w:rsidR="00A5593A" w:rsidRDefault="00A5593A"/>
    <w:p w14:paraId="0FF38823" w14:textId="77777777" w:rsidR="00A5593A" w:rsidRDefault="00A5593A"/>
    <w:p w14:paraId="66678159" w14:textId="77777777" w:rsidR="00A5593A" w:rsidRDefault="00A5593A"/>
    <w:p w14:paraId="68E18F84" w14:textId="77777777" w:rsidR="00A5593A" w:rsidRDefault="00A5593A"/>
    <w:p w14:paraId="5F1C3B78" w14:textId="77777777" w:rsidR="00A5593A" w:rsidRDefault="00A5593A"/>
    <w:p w14:paraId="12ED24E5" w14:textId="77777777" w:rsidR="00A5593A" w:rsidRDefault="00A5593A"/>
    <w:p w14:paraId="43F3CEA2" w14:textId="77777777" w:rsidR="00A5593A" w:rsidRDefault="00A5593A"/>
    <w:p w14:paraId="085F1986" w14:textId="77777777" w:rsidR="00A5593A" w:rsidRDefault="00A5593A"/>
    <w:p w14:paraId="44DC0168" w14:textId="77777777" w:rsidR="00A5593A" w:rsidRDefault="00A5593A"/>
    <w:p w14:paraId="6AB472B0" w14:textId="77777777" w:rsidR="00A5593A" w:rsidRDefault="00A5593A"/>
    <w:p w14:paraId="5CFC29D2" w14:textId="77777777" w:rsidR="00A5593A" w:rsidRDefault="00A5593A"/>
    <w:p w14:paraId="528FF38A" w14:textId="77777777" w:rsidR="00A5593A" w:rsidRDefault="00A5593A"/>
    <w:p w14:paraId="556708AE" w14:textId="77777777" w:rsidR="00A5593A" w:rsidRDefault="00A5593A"/>
    <w:p w14:paraId="6ED9318B" w14:textId="77777777" w:rsidR="00A5593A" w:rsidRDefault="00A5593A" w:rsidP="00A5593A">
      <w:pPr>
        <w:numPr>
          <w:ilvl w:val="0"/>
          <w:numId w:val="2"/>
        </w:numPr>
        <w:tabs>
          <w:tab w:val="clear" w:pos="360"/>
          <w:tab w:val="num" w:pos="420"/>
        </w:tabs>
        <w:rPr>
          <w:rFonts w:ascii="宋体" w:hAnsi="宋体" w:hint="eastAsia"/>
          <w:color w:val="000000"/>
          <w:szCs w:val="21"/>
        </w:rPr>
      </w:pPr>
      <w:r>
        <w:rPr>
          <w:rFonts w:ascii="宋体" w:hAnsi="宋体" w:hint="eastAsia"/>
          <w:color w:val="000000"/>
          <w:szCs w:val="21"/>
        </w:rPr>
        <w:lastRenderedPageBreak/>
        <w:t>选用如下图给出的元器件</w:t>
      </w:r>
      <w:r w:rsidRPr="00EC7F78">
        <w:rPr>
          <w:rFonts w:ascii="宋体" w:hAnsi="宋体" w:hint="eastAsia"/>
          <w:color w:val="000000"/>
          <w:szCs w:val="21"/>
        </w:rPr>
        <w:t>设计</w:t>
      </w:r>
      <w:r>
        <w:rPr>
          <w:rFonts w:ascii="宋体" w:hAnsi="宋体" w:hint="eastAsia"/>
          <w:color w:val="000000"/>
          <w:szCs w:val="21"/>
        </w:rPr>
        <w:t>一个恒温箱温度采集控制系统</w:t>
      </w:r>
      <w:r w:rsidRPr="00EC7F78">
        <w:rPr>
          <w:rFonts w:ascii="宋体" w:hAnsi="宋体" w:hint="eastAsia"/>
          <w:color w:val="000000"/>
          <w:szCs w:val="21"/>
        </w:rPr>
        <w:t>。</w:t>
      </w:r>
      <w:r>
        <w:rPr>
          <w:rFonts w:ascii="宋体" w:hAnsi="宋体" w:hint="eastAsia"/>
          <w:color w:val="000000"/>
          <w:szCs w:val="21"/>
        </w:rPr>
        <w:t>该系统有两个状态：设置状态和控制状态。在设置状态时，通过键盘可以修改恒温箱的</w:t>
      </w:r>
      <w:r w:rsidRPr="00962449">
        <w:rPr>
          <w:rFonts w:ascii="宋体" w:hAnsi="宋体" w:hint="eastAsia"/>
          <w:b/>
          <w:color w:val="000000"/>
          <w:szCs w:val="21"/>
        </w:rPr>
        <w:t>设定温度</w:t>
      </w:r>
      <w:r>
        <w:rPr>
          <w:rFonts w:ascii="宋体" w:hAnsi="宋体" w:hint="eastAsia"/>
          <w:color w:val="000000"/>
          <w:szCs w:val="21"/>
        </w:rPr>
        <w:t>；在控制状态时，用开关量输出进行简单控制。</w:t>
      </w:r>
      <w:r w:rsidRPr="004309B9">
        <w:rPr>
          <w:rFonts w:ascii="宋体" w:hAnsi="宋体" w:hint="eastAsia"/>
          <w:b/>
          <w:color w:val="000000"/>
          <w:szCs w:val="21"/>
        </w:rPr>
        <w:t>检测</w:t>
      </w:r>
      <w:r w:rsidRPr="00962449">
        <w:rPr>
          <w:rFonts w:ascii="宋体" w:hAnsi="宋体" w:hint="eastAsia"/>
          <w:b/>
          <w:color w:val="000000"/>
          <w:szCs w:val="21"/>
        </w:rPr>
        <w:t>温度</w:t>
      </w:r>
      <w:r>
        <w:rPr>
          <w:rFonts w:ascii="宋体" w:hAnsi="宋体" w:hint="eastAsia"/>
          <w:color w:val="000000"/>
          <w:szCs w:val="21"/>
        </w:rPr>
        <w:t>与</w:t>
      </w:r>
      <w:r w:rsidRPr="00962449">
        <w:rPr>
          <w:rFonts w:ascii="宋体" w:hAnsi="宋体" w:hint="eastAsia"/>
          <w:b/>
          <w:color w:val="000000"/>
          <w:szCs w:val="21"/>
        </w:rPr>
        <w:t>设定温度</w:t>
      </w:r>
      <w:r>
        <w:rPr>
          <w:rFonts w:ascii="宋体" w:hAnsi="宋体" w:hint="eastAsia"/>
          <w:color w:val="000000"/>
          <w:szCs w:val="21"/>
        </w:rPr>
        <w:t>进行比较，当</w:t>
      </w:r>
      <w:r>
        <w:rPr>
          <w:rFonts w:ascii="宋体" w:hAnsi="宋体" w:hint="eastAsia"/>
          <w:b/>
          <w:color w:val="000000"/>
          <w:szCs w:val="21"/>
        </w:rPr>
        <w:t>检测</w:t>
      </w:r>
      <w:r w:rsidRPr="00962449">
        <w:rPr>
          <w:rFonts w:ascii="宋体" w:hAnsi="宋体" w:hint="eastAsia"/>
          <w:b/>
          <w:color w:val="000000"/>
          <w:szCs w:val="21"/>
        </w:rPr>
        <w:t>温度</w:t>
      </w:r>
      <w:r>
        <w:rPr>
          <w:rFonts w:ascii="宋体" w:hAnsi="宋体" w:hint="eastAsia"/>
          <w:color w:val="000000"/>
          <w:szCs w:val="21"/>
        </w:rPr>
        <w:t>小于</w:t>
      </w:r>
      <w:r w:rsidRPr="00962449">
        <w:rPr>
          <w:rFonts w:ascii="宋体" w:hAnsi="宋体" w:hint="eastAsia"/>
          <w:b/>
          <w:color w:val="000000"/>
          <w:szCs w:val="21"/>
        </w:rPr>
        <w:t>设定温度</w:t>
      </w:r>
      <w:r>
        <w:rPr>
          <w:rFonts w:ascii="宋体" w:hAnsi="宋体" w:hint="eastAsia"/>
          <w:color w:val="000000"/>
          <w:szCs w:val="21"/>
        </w:rPr>
        <w:t>时，控制继电器加热；当</w:t>
      </w:r>
      <w:r>
        <w:rPr>
          <w:rFonts w:ascii="宋体" w:hAnsi="宋体" w:hint="eastAsia"/>
          <w:b/>
          <w:color w:val="000000"/>
          <w:szCs w:val="21"/>
        </w:rPr>
        <w:t>检测</w:t>
      </w:r>
      <w:r w:rsidRPr="00962449">
        <w:rPr>
          <w:rFonts w:ascii="宋体" w:hAnsi="宋体" w:hint="eastAsia"/>
          <w:b/>
          <w:color w:val="000000"/>
          <w:szCs w:val="21"/>
        </w:rPr>
        <w:t>温度</w:t>
      </w:r>
      <w:r>
        <w:rPr>
          <w:rFonts w:ascii="宋体" w:hAnsi="宋体" w:hint="eastAsia"/>
          <w:color w:val="000000"/>
          <w:szCs w:val="21"/>
        </w:rPr>
        <w:t>大于</w:t>
      </w:r>
      <w:r w:rsidRPr="00962449">
        <w:rPr>
          <w:rFonts w:ascii="宋体" w:hAnsi="宋体" w:hint="eastAsia"/>
          <w:b/>
          <w:color w:val="000000"/>
          <w:szCs w:val="21"/>
        </w:rPr>
        <w:t>设定温度</w:t>
      </w:r>
      <w:r>
        <w:rPr>
          <w:rFonts w:ascii="宋体" w:hAnsi="宋体" w:hint="eastAsia"/>
          <w:color w:val="000000"/>
          <w:szCs w:val="21"/>
        </w:rPr>
        <w:t>时，关闭加热。当有按键时，发出</w:t>
      </w:r>
      <w:r w:rsidRPr="001B049E">
        <w:rPr>
          <w:rFonts w:ascii="宋体" w:hAnsi="宋体" w:hint="eastAsia"/>
          <w:b/>
          <w:color w:val="000000"/>
          <w:szCs w:val="21"/>
        </w:rPr>
        <w:t>1kHz声音</w:t>
      </w:r>
      <w:r>
        <w:rPr>
          <w:rFonts w:ascii="宋体" w:hAnsi="宋体" w:hint="eastAsia"/>
          <w:color w:val="000000"/>
          <w:szCs w:val="21"/>
        </w:rPr>
        <w:t>，用于按键提示。</w:t>
      </w:r>
    </w:p>
    <w:p w14:paraId="1D4E9291" w14:textId="77777777" w:rsidR="00A5593A" w:rsidRPr="002A5D36" w:rsidRDefault="00A5593A" w:rsidP="00A5593A">
      <w:pPr>
        <w:ind w:firstLineChars="200" w:firstLine="420"/>
        <w:rPr>
          <w:rFonts w:ascii="宋体" w:hAnsi="宋体" w:hint="eastAsia"/>
          <w:szCs w:val="21"/>
        </w:rPr>
      </w:pPr>
      <w:r w:rsidRPr="002A5D36">
        <w:rPr>
          <w:rFonts w:ascii="宋体" w:hAnsi="宋体" w:hint="eastAsia"/>
          <w:szCs w:val="21"/>
        </w:rPr>
        <w:t>系统有两位七段数码管显示温度值（0~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99"/>
          <w:attr w:name="UnitName" w:val="℃"/>
        </w:smartTagPr>
        <w:r w:rsidRPr="002A5D36">
          <w:rPr>
            <w:rFonts w:ascii="宋体" w:hAnsi="宋体" w:hint="eastAsia"/>
            <w:szCs w:val="21"/>
          </w:rPr>
          <w:t>99</w:t>
        </w:r>
        <w:r w:rsidRPr="002A5D36">
          <w:rPr>
            <w:rFonts w:ascii="宋体" w:hAnsi="宋体"/>
            <w:szCs w:val="21"/>
          </w:rPr>
          <w:t>℃</w:t>
        </w:r>
      </w:smartTag>
      <w:r w:rsidRPr="002A5D36">
        <w:rPr>
          <w:rFonts w:ascii="宋体" w:hAnsi="宋体" w:hint="eastAsia"/>
          <w:szCs w:val="21"/>
        </w:rPr>
        <w:t>）。在设置状态时，系统显示设定温度；在控制状态时，系统显示当前检测温度。系统通过4x4键盘输入设定温度值和启动控制，键盘有0~9键、Setting键和Control键共12个键可用。</w:t>
      </w:r>
    </w:p>
    <w:p w14:paraId="6A597BE5" w14:textId="77777777" w:rsidR="00A5593A" w:rsidRPr="002A5D36" w:rsidRDefault="00A5593A" w:rsidP="00A5593A">
      <w:pPr>
        <w:ind w:firstLineChars="200" w:firstLine="420"/>
        <w:rPr>
          <w:rFonts w:ascii="宋体" w:hAnsi="宋体" w:hint="eastAsia"/>
          <w:szCs w:val="21"/>
        </w:rPr>
      </w:pPr>
      <w:r w:rsidRPr="002A5D36">
        <w:rPr>
          <w:rFonts w:ascii="宋体" w:hAnsi="宋体" w:hint="eastAsia"/>
          <w:szCs w:val="21"/>
        </w:rPr>
        <w:t>画出系统的硬件连接原理图，并标明分配给各元器件的端口地址。</w:t>
      </w:r>
    </w:p>
    <w:p w14:paraId="05F2FB61" w14:textId="77777777" w:rsidR="00A5593A" w:rsidRPr="002A5D36" w:rsidRDefault="00A5593A" w:rsidP="00A5593A">
      <w:pPr>
        <w:ind w:firstLineChars="200" w:firstLine="420"/>
        <w:rPr>
          <w:rFonts w:ascii="宋体" w:hAnsi="宋体" w:hint="eastAsia"/>
          <w:szCs w:val="21"/>
        </w:rPr>
      </w:pPr>
      <w:r w:rsidRPr="002A5D36">
        <w:rPr>
          <w:rFonts w:ascii="宋体" w:hAnsi="宋体" w:hint="eastAsia"/>
          <w:szCs w:val="21"/>
        </w:rPr>
        <w:t>写出“0”对应的七段数码管译码值；编写8255、8253初始化程序；</w:t>
      </w:r>
    </w:p>
    <w:p w14:paraId="55A25D07" w14:textId="77777777" w:rsidR="00A5593A" w:rsidRDefault="00A5593A" w:rsidP="00A5593A">
      <w:pPr>
        <w:ind w:firstLineChars="200" w:firstLine="420"/>
        <w:rPr>
          <w:rFonts w:ascii="宋体" w:hAnsi="宋体" w:hint="eastAsia"/>
          <w:szCs w:val="21"/>
        </w:rPr>
      </w:pPr>
      <w:r w:rsidRPr="002A5D36">
        <w:rPr>
          <w:rFonts w:ascii="宋体" w:hAnsi="宋体" w:hint="eastAsia"/>
          <w:szCs w:val="21"/>
        </w:rPr>
        <w:t>（3）编写AD转换子程序（adc）、显示子程序（display）、按键识别子程序（key）和主程序（main）。</w:t>
      </w:r>
    </w:p>
    <w:p w14:paraId="50D7B680" w14:textId="77777777" w:rsidR="00A5593A" w:rsidRPr="002A5D36" w:rsidRDefault="00A5593A" w:rsidP="00A5593A">
      <w:pPr>
        <w:ind w:firstLineChars="200" w:firstLine="420"/>
        <w:rPr>
          <w:rFonts w:ascii="宋体" w:hAnsi="宋体" w:hint="eastAsia"/>
          <w:szCs w:val="21"/>
        </w:rPr>
      </w:pPr>
      <w:r w:rsidRPr="002A5D36">
        <w:rPr>
          <w:rFonts w:ascii="宋体" w:hAnsi="宋体" w:hint="eastAsia"/>
          <w:szCs w:val="21"/>
        </w:rPr>
        <w:t>（1）硬件原理图如下</w:t>
      </w:r>
    </w:p>
    <w:p w14:paraId="7E8127FC" w14:textId="37D84CDD" w:rsidR="00A5593A" w:rsidRPr="002A5D36" w:rsidRDefault="00A5593A" w:rsidP="00A5593A">
      <w:pPr>
        <w:ind w:firstLineChars="200" w:firstLine="420"/>
        <w:rPr>
          <w:rFonts w:ascii="宋体" w:hAnsi="宋体" w:hint="eastAsia"/>
          <w:szCs w:val="21"/>
        </w:rPr>
      </w:pPr>
      <w:r w:rsidRPr="002A5D36">
        <w:rPr>
          <w:rFonts w:ascii="宋体" w:hAnsi="宋体" w:hint="eastAsia"/>
          <w:noProof/>
          <w:szCs w:val="21"/>
        </w:rPr>
        <w:drawing>
          <wp:inline distT="0" distB="0" distL="0" distR="0" wp14:anchorId="322AFD76" wp14:editId="5D44EA2B">
            <wp:extent cx="4222115" cy="1842135"/>
            <wp:effectExtent l="0" t="0" r="6985" b="5715"/>
            <wp:docPr id="2014672080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2115" cy="1842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E7E66F" w14:textId="417F5C38" w:rsidR="00A5593A" w:rsidRPr="002A5D36" w:rsidRDefault="00A5593A" w:rsidP="00A5593A">
      <w:pPr>
        <w:ind w:firstLineChars="200" w:firstLine="420"/>
        <w:rPr>
          <w:rFonts w:ascii="宋体" w:hAnsi="宋体" w:hint="eastAsia"/>
          <w:szCs w:val="21"/>
        </w:rPr>
      </w:pPr>
      <w:r w:rsidRPr="002A5D36">
        <w:rPr>
          <w:rFonts w:ascii="宋体" w:hAnsi="宋体" w:hint="eastAsia"/>
          <w:noProof/>
          <w:szCs w:val="21"/>
        </w:rPr>
        <w:drawing>
          <wp:inline distT="0" distB="0" distL="0" distR="0" wp14:anchorId="364A6EA3" wp14:editId="7F0A1973">
            <wp:extent cx="1223645" cy="1802130"/>
            <wp:effectExtent l="0" t="0" r="0" b="7620"/>
            <wp:docPr id="45656381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23645" cy="18021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A5D36">
        <w:rPr>
          <w:rFonts w:ascii="宋体" w:hAnsi="宋体" w:hint="eastAsia"/>
          <w:noProof/>
          <w:szCs w:val="21"/>
        </w:rPr>
        <w:drawing>
          <wp:inline distT="0" distB="0" distL="0" distR="0" wp14:anchorId="608323BA" wp14:editId="7204F608">
            <wp:extent cx="2425065" cy="1613535"/>
            <wp:effectExtent l="0" t="0" r="0" b="5715"/>
            <wp:docPr id="821856603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25065" cy="1613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7FFBC7" w14:textId="5F7C7590" w:rsidR="00A5593A" w:rsidRPr="002A5D36" w:rsidRDefault="00A5593A" w:rsidP="00A5593A">
      <w:pPr>
        <w:ind w:firstLineChars="200" w:firstLine="420"/>
        <w:rPr>
          <w:rFonts w:ascii="宋体" w:hAnsi="宋体" w:hint="eastAsia"/>
          <w:szCs w:val="21"/>
        </w:rPr>
      </w:pPr>
      <w:r w:rsidRPr="002A5D36">
        <w:rPr>
          <w:rFonts w:ascii="宋体" w:hAnsi="宋体" w:hint="eastAsia"/>
          <w:noProof/>
          <w:szCs w:val="21"/>
        </w:rPr>
        <w:lastRenderedPageBreak/>
        <w:drawing>
          <wp:inline distT="0" distB="0" distL="0" distR="0" wp14:anchorId="21FE7F79" wp14:editId="582A07DC">
            <wp:extent cx="3191510" cy="1819910"/>
            <wp:effectExtent l="0" t="0" r="8890" b="8890"/>
            <wp:docPr id="1704658584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91510" cy="18199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EAD7C3" w14:textId="5910A0C9" w:rsidR="00A5593A" w:rsidRPr="002A5D36" w:rsidRDefault="00A5593A" w:rsidP="00A5593A">
      <w:pPr>
        <w:ind w:firstLineChars="200" w:firstLine="420"/>
        <w:rPr>
          <w:rFonts w:ascii="宋体" w:hAnsi="宋体" w:hint="eastAsia"/>
          <w:szCs w:val="21"/>
        </w:rPr>
      </w:pPr>
      <w:r w:rsidRPr="002A5D36">
        <w:rPr>
          <w:rFonts w:ascii="宋体" w:hAnsi="宋体" w:hint="eastAsia"/>
          <w:noProof/>
          <w:szCs w:val="21"/>
        </w:rPr>
        <w:drawing>
          <wp:inline distT="0" distB="0" distL="0" distR="0" wp14:anchorId="3B6D03D3" wp14:editId="0476B529">
            <wp:extent cx="3698240" cy="1748155"/>
            <wp:effectExtent l="0" t="0" r="0" b="4445"/>
            <wp:docPr id="99549364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98240" cy="1748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641ED9" w14:textId="77777777" w:rsidR="00A5593A" w:rsidRPr="002A5D36" w:rsidRDefault="00A5593A" w:rsidP="00A5593A">
      <w:pPr>
        <w:ind w:firstLineChars="200" w:firstLine="420"/>
        <w:rPr>
          <w:rFonts w:ascii="宋体" w:hAnsi="宋体" w:hint="eastAsia"/>
          <w:szCs w:val="21"/>
        </w:rPr>
      </w:pPr>
    </w:p>
    <w:p w14:paraId="3200177E" w14:textId="77777777" w:rsidR="00A5593A" w:rsidRPr="002A5D36" w:rsidRDefault="00A5593A" w:rsidP="00A5593A">
      <w:pPr>
        <w:ind w:firstLineChars="200" w:firstLine="420"/>
        <w:rPr>
          <w:rFonts w:ascii="宋体" w:hAnsi="宋体" w:hint="eastAsia"/>
          <w:szCs w:val="21"/>
        </w:rPr>
      </w:pPr>
      <w:r w:rsidRPr="002A5D36">
        <w:rPr>
          <w:rFonts w:ascii="宋体" w:hAnsi="宋体" w:hint="eastAsia"/>
          <w:szCs w:val="21"/>
        </w:rPr>
        <w:t>（2）写出“0”对应的七段数码管译码值；编写8255、8253初始化程序；</w:t>
      </w:r>
    </w:p>
    <w:p w14:paraId="4891FA24" w14:textId="77777777" w:rsidR="00A5593A" w:rsidRPr="002A5D36" w:rsidRDefault="00A5593A" w:rsidP="00A5593A">
      <w:pPr>
        <w:ind w:firstLineChars="200" w:firstLine="420"/>
        <w:rPr>
          <w:rFonts w:ascii="宋体" w:hAnsi="宋体" w:hint="eastAsia"/>
          <w:szCs w:val="21"/>
        </w:rPr>
      </w:pPr>
      <w:r w:rsidRPr="002A5D36">
        <w:rPr>
          <w:rFonts w:ascii="宋体" w:hAnsi="宋体" w:hint="eastAsia"/>
          <w:szCs w:val="21"/>
        </w:rPr>
        <w:t>“0”对应的七段数码管译码值是：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0"/>
          <w:attr w:name="UnitName" w:val="C"/>
        </w:smartTagPr>
        <w:r w:rsidRPr="002A5D36">
          <w:rPr>
            <w:rFonts w:ascii="宋体" w:hAnsi="宋体"/>
            <w:szCs w:val="21"/>
          </w:rPr>
          <w:t>0</w:t>
        </w:r>
        <w:r w:rsidRPr="002A5D36">
          <w:rPr>
            <w:rFonts w:ascii="宋体" w:hAnsi="宋体" w:hint="eastAsia"/>
            <w:szCs w:val="21"/>
          </w:rPr>
          <w:t>C</w:t>
        </w:r>
      </w:smartTag>
      <w:r w:rsidRPr="002A5D36">
        <w:rPr>
          <w:rFonts w:ascii="宋体" w:hAnsi="宋体"/>
          <w:szCs w:val="21"/>
        </w:rPr>
        <w:t>0</w:t>
      </w:r>
      <w:r w:rsidRPr="002A5D36">
        <w:rPr>
          <w:rFonts w:ascii="宋体" w:hAnsi="宋体" w:hint="eastAsia"/>
          <w:szCs w:val="21"/>
        </w:rPr>
        <w:t>H</w:t>
      </w:r>
    </w:p>
    <w:p w14:paraId="233607DA" w14:textId="77777777" w:rsidR="00A5593A" w:rsidRPr="002A5D36" w:rsidRDefault="00A5593A" w:rsidP="00A5593A">
      <w:pPr>
        <w:ind w:firstLineChars="200" w:firstLine="420"/>
        <w:rPr>
          <w:rFonts w:ascii="宋体" w:hAnsi="宋体" w:hint="eastAsia"/>
          <w:szCs w:val="21"/>
        </w:rPr>
      </w:pPr>
    </w:p>
    <w:p w14:paraId="6AD808B0" w14:textId="77777777" w:rsidR="00A5593A" w:rsidRPr="002A5D36" w:rsidRDefault="00A5593A" w:rsidP="00A5593A">
      <w:pPr>
        <w:ind w:firstLineChars="200" w:firstLine="420"/>
        <w:rPr>
          <w:rFonts w:ascii="宋体" w:hAnsi="宋体" w:hint="eastAsia"/>
          <w:szCs w:val="21"/>
        </w:rPr>
      </w:pPr>
      <w:r w:rsidRPr="002A5D36">
        <w:rPr>
          <w:rFonts w:ascii="宋体" w:hAnsi="宋体" w:hint="eastAsia"/>
          <w:szCs w:val="21"/>
        </w:rPr>
        <w:t>;8255初始化</w:t>
      </w:r>
    </w:p>
    <w:p w14:paraId="7CD2479D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t>init_8255 proc near</w:t>
      </w:r>
    </w:p>
    <w:p w14:paraId="2A123FA8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t xml:space="preserve">    mov dx, PORT_CTR_8255</w:t>
      </w:r>
    </w:p>
    <w:p w14:paraId="1920DFFC" w14:textId="77777777" w:rsidR="00A5593A" w:rsidRPr="002A5D36" w:rsidRDefault="00A5593A" w:rsidP="00A5593A">
      <w:pPr>
        <w:ind w:firstLineChars="200" w:firstLine="420"/>
        <w:rPr>
          <w:rFonts w:ascii="宋体" w:hAnsi="宋体" w:hint="eastAsia"/>
          <w:szCs w:val="21"/>
        </w:rPr>
      </w:pPr>
      <w:r w:rsidRPr="002A5D36">
        <w:rPr>
          <w:rFonts w:ascii="宋体" w:hAnsi="宋体" w:hint="eastAsia"/>
          <w:szCs w:val="21"/>
        </w:rPr>
        <w:t xml:space="preserve">    mov al, 10001000b  ;初始化8255控制字</w:t>
      </w:r>
    </w:p>
    <w:p w14:paraId="1D3D72C2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t xml:space="preserve">    out dx, al</w:t>
      </w:r>
    </w:p>
    <w:p w14:paraId="59683665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t xml:space="preserve">    ret</w:t>
      </w:r>
    </w:p>
    <w:p w14:paraId="0DFBAA32" w14:textId="77777777" w:rsidR="00A5593A" w:rsidRPr="002A5D36" w:rsidRDefault="00A5593A" w:rsidP="00A5593A">
      <w:pPr>
        <w:ind w:firstLineChars="200" w:firstLine="420"/>
        <w:rPr>
          <w:rFonts w:ascii="宋体" w:hAnsi="宋体" w:hint="eastAsia"/>
          <w:szCs w:val="21"/>
        </w:rPr>
      </w:pPr>
      <w:r w:rsidRPr="002A5D36">
        <w:rPr>
          <w:rFonts w:ascii="宋体" w:hAnsi="宋体"/>
          <w:szCs w:val="21"/>
        </w:rPr>
        <w:t>init_8255 endp</w:t>
      </w:r>
    </w:p>
    <w:p w14:paraId="0ABCEA0D" w14:textId="77777777" w:rsidR="00A5593A" w:rsidRPr="002A5D36" w:rsidRDefault="00A5593A" w:rsidP="00A5593A">
      <w:pPr>
        <w:ind w:firstLineChars="200" w:firstLine="420"/>
        <w:rPr>
          <w:rFonts w:ascii="宋体" w:hAnsi="宋体" w:hint="eastAsia"/>
          <w:szCs w:val="21"/>
        </w:rPr>
      </w:pPr>
    </w:p>
    <w:p w14:paraId="0C6BBCCF" w14:textId="77777777" w:rsidR="00A5593A" w:rsidRPr="002A5D36" w:rsidRDefault="00A5593A" w:rsidP="00A5593A">
      <w:pPr>
        <w:ind w:firstLineChars="200" w:firstLine="420"/>
        <w:rPr>
          <w:rFonts w:ascii="宋体" w:hAnsi="宋体" w:hint="eastAsia"/>
          <w:szCs w:val="21"/>
        </w:rPr>
      </w:pPr>
      <w:r w:rsidRPr="002A5D36">
        <w:rPr>
          <w:rFonts w:ascii="宋体" w:hAnsi="宋体" w:hint="eastAsia"/>
          <w:szCs w:val="21"/>
        </w:rPr>
        <w:t>;8253_计数器0初始化---20ms中断请求</w:t>
      </w:r>
    </w:p>
    <w:p w14:paraId="1C36FAA3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t>init_8253 proc near</w:t>
      </w:r>
    </w:p>
    <w:p w14:paraId="043A03DA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t xml:space="preserve">    mov dx, PORT_CTR_8253</w:t>
      </w:r>
    </w:p>
    <w:p w14:paraId="40B2845B" w14:textId="77777777" w:rsidR="00A5593A" w:rsidRPr="002A5D36" w:rsidRDefault="00A5593A" w:rsidP="00A5593A">
      <w:pPr>
        <w:ind w:firstLineChars="200" w:firstLine="420"/>
        <w:rPr>
          <w:rFonts w:ascii="宋体" w:hAnsi="宋体" w:hint="eastAsia"/>
          <w:szCs w:val="21"/>
        </w:rPr>
      </w:pPr>
      <w:r w:rsidRPr="002A5D36">
        <w:rPr>
          <w:rFonts w:ascii="宋体" w:hAnsi="宋体" w:hint="eastAsia"/>
          <w:szCs w:val="21"/>
        </w:rPr>
        <w:t xml:space="preserve">    mov al, 00110100b  ;初始化8253控制字,计数0，r/w低8位 ,高8位，方式2，二进制计数</w:t>
      </w:r>
    </w:p>
    <w:p w14:paraId="1B8C7FD0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t xml:space="preserve">    out dx, al</w:t>
      </w:r>
    </w:p>
    <w:p w14:paraId="780FFF7D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t xml:space="preserve">    mov dx, PORT_COUNTER0_8253</w:t>
      </w:r>
    </w:p>
    <w:p w14:paraId="18C94FB4" w14:textId="77777777" w:rsidR="00A5593A" w:rsidRPr="002A5D36" w:rsidRDefault="00A5593A" w:rsidP="00A5593A">
      <w:pPr>
        <w:ind w:firstLineChars="200" w:firstLine="420"/>
        <w:rPr>
          <w:rFonts w:ascii="宋体" w:hAnsi="宋体" w:hint="eastAsia"/>
          <w:szCs w:val="21"/>
        </w:rPr>
      </w:pPr>
      <w:r w:rsidRPr="002A5D36">
        <w:rPr>
          <w:rFonts w:ascii="宋体" w:hAnsi="宋体" w:hint="eastAsia"/>
          <w:szCs w:val="21"/>
        </w:rPr>
        <w:t xml:space="preserve">    mov ax, 20000    ;计数常数  ; 20ms/(1/1Mhz) =20000</w:t>
      </w:r>
    </w:p>
    <w:p w14:paraId="7E037870" w14:textId="77777777" w:rsidR="00A5593A" w:rsidRPr="002A5D36" w:rsidRDefault="00A5593A" w:rsidP="00A5593A">
      <w:pPr>
        <w:ind w:firstLineChars="200" w:firstLine="420"/>
        <w:rPr>
          <w:rFonts w:ascii="宋体" w:hAnsi="宋体" w:hint="eastAsia"/>
          <w:szCs w:val="21"/>
        </w:rPr>
      </w:pPr>
      <w:r w:rsidRPr="002A5D36">
        <w:rPr>
          <w:rFonts w:ascii="宋体" w:hAnsi="宋体" w:hint="eastAsia"/>
          <w:szCs w:val="21"/>
        </w:rPr>
        <w:t xml:space="preserve">    out dx, al ;写低8位</w:t>
      </w:r>
    </w:p>
    <w:p w14:paraId="66306EE6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t xml:space="preserve">    mov al, ah</w:t>
      </w:r>
    </w:p>
    <w:p w14:paraId="6B1B6477" w14:textId="77777777" w:rsidR="00A5593A" w:rsidRPr="002A5D36" w:rsidRDefault="00A5593A" w:rsidP="00A5593A">
      <w:pPr>
        <w:ind w:firstLineChars="200" w:firstLine="420"/>
        <w:rPr>
          <w:rFonts w:ascii="宋体" w:hAnsi="宋体" w:hint="eastAsia"/>
          <w:szCs w:val="21"/>
        </w:rPr>
      </w:pPr>
      <w:r w:rsidRPr="002A5D36">
        <w:rPr>
          <w:rFonts w:ascii="宋体" w:hAnsi="宋体" w:hint="eastAsia"/>
          <w:szCs w:val="21"/>
        </w:rPr>
        <w:lastRenderedPageBreak/>
        <w:t xml:space="preserve">    out dx, al ;写高8位</w:t>
      </w:r>
    </w:p>
    <w:p w14:paraId="14EA0D30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t xml:space="preserve">    ret</w:t>
      </w:r>
    </w:p>
    <w:p w14:paraId="7208A9E6" w14:textId="77777777" w:rsidR="00A5593A" w:rsidRPr="002A5D36" w:rsidRDefault="00A5593A" w:rsidP="00A5593A">
      <w:pPr>
        <w:ind w:firstLineChars="200" w:firstLine="420"/>
        <w:rPr>
          <w:rFonts w:ascii="宋体" w:hAnsi="宋体" w:hint="eastAsia"/>
          <w:szCs w:val="21"/>
        </w:rPr>
      </w:pPr>
      <w:r w:rsidRPr="002A5D36">
        <w:rPr>
          <w:rFonts w:ascii="宋体" w:hAnsi="宋体"/>
          <w:szCs w:val="21"/>
        </w:rPr>
        <w:t>init_8253 endp</w:t>
      </w:r>
    </w:p>
    <w:p w14:paraId="516AD6FD" w14:textId="77777777" w:rsidR="00A5593A" w:rsidRPr="002A5D36" w:rsidRDefault="00A5593A" w:rsidP="00A5593A">
      <w:pPr>
        <w:ind w:firstLineChars="200" w:firstLine="420"/>
        <w:rPr>
          <w:rFonts w:ascii="宋体" w:hAnsi="宋体" w:hint="eastAsia"/>
          <w:szCs w:val="21"/>
        </w:rPr>
      </w:pPr>
    </w:p>
    <w:p w14:paraId="0AC67A43" w14:textId="77777777" w:rsidR="00A5593A" w:rsidRPr="002A5D36" w:rsidRDefault="00A5593A" w:rsidP="00A5593A">
      <w:pPr>
        <w:ind w:firstLineChars="200" w:firstLine="420"/>
        <w:rPr>
          <w:rFonts w:ascii="宋体" w:hAnsi="宋体" w:hint="eastAsia"/>
          <w:szCs w:val="21"/>
        </w:rPr>
      </w:pPr>
      <w:r w:rsidRPr="002A5D36">
        <w:rPr>
          <w:rFonts w:ascii="宋体" w:hAnsi="宋体" w:hint="eastAsia"/>
          <w:szCs w:val="21"/>
        </w:rPr>
        <w:t>;开始发声，8253计数器1，方式3， 1kHz方波----</w:t>
      </w:r>
    </w:p>
    <w:p w14:paraId="7B4D015A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t>startBeep proc near</w:t>
      </w:r>
    </w:p>
    <w:p w14:paraId="5439CF8E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t xml:space="preserve">    mov dx, PORT_CTR_8253</w:t>
      </w:r>
    </w:p>
    <w:p w14:paraId="48DC7026" w14:textId="77777777" w:rsidR="00A5593A" w:rsidRPr="002A5D36" w:rsidRDefault="00A5593A" w:rsidP="00A5593A">
      <w:pPr>
        <w:ind w:firstLineChars="200" w:firstLine="420"/>
        <w:rPr>
          <w:rFonts w:ascii="宋体" w:hAnsi="宋体" w:hint="eastAsia"/>
          <w:szCs w:val="21"/>
        </w:rPr>
      </w:pPr>
      <w:r w:rsidRPr="002A5D36">
        <w:rPr>
          <w:rFonts w:ascii="宋体" w:hAnsi="宋体" w:hint="eastAsia"/>
          <w:szCs w:val="21"/>
        </w:rPr>
        <w:t xml:space="preserve">    mov al, 01110110b ; 初始化8253控制字,计数1，r/w低8位 ,高8位，方式3，二进制计数</w:t>
      </w:r>
    </w:p>
    <w:p w14:paraId="4BC73B6B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t xml:space="preserve">    out dx, al</w:t>
      </w:r>
    </w:p>
    <w:p w14:paraId="353F5B01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t xml:space="preserve">    mov dx, PORT_COUNTER1_8253</w:t>
      </w:r>
    </w:p>
    <w:p w14:paraId="5A92F4C0" w14:textId="77777777" w:rsidR="00A5593A" w:rsidRPr="002A5D36" w:rsidRDefault="00A5593A" w:rsidP="00A5593A">
      <w:pPr>
        <w:ind w:firstLineChars="200" w:firstLine="420"/>
        <w:rPr>
          <w:rFonts w:ascii="宋体" w:hAnsi="宋体" w:hint="eastAsia"/>
          <w:szCs w:val="21"/>
        </w:rPr>
      </w:pPr>
      <w:r w:rsidRPr="002A5D36">
        <w:rPr>
          <w:rFonts w:ascii="宋体" w:hAnsi="宋体" w:hint="eastAsia"/>
          <w:szCs w:val="21"/>
        </w:rPr>
        <w:t xml:space="preserve">    mov ax, 1000 ; 计数常数  ; 1mhz/1khz =1000</w:t>
      </w:r>
    </w:p>
    <w:p w14:paraId="52C45D37" w14:textId="77777777" w:rsidR="00A5593A" w:rsidRPr="002A5D36" w:rsidRDefault="00A5593A" w:rsidP="00A5593A">
      <w:pPr>
        <w:ind w:firstLineChars="200" w:firstLine="420"/>
        <w:rPr>
          <w:rFonts w:ascii="宋体" w:hAnsi="宋体" w:hint="eastAsia"/>
          <w:szCs w:val="21"/>
        </w:rPr>
      </w:pPr>
      <w:r w:rsidRPr="002A5D36">
        <w:rPr>
          <w:rFonts w:ascii="宋体" w:hAnsi="宋体" w:hint="eastAsia"/>
          <w:szCs w:val="21"/>
        </w:rPr>
        <w:t xml:space="preserve">    out dx, al ; 写低8位</w:t>
      </w:r>
    </w:p>
    <w:p w14:paraId="5238DD4C" w14:textId="77777777" w:rsidR="00A5593A" w:rsidRPr="002A5D36" w:rsidRDefault="00A5593A" w:rsidP="00A5593A">
      <w:pPr>
        <w:ind w:firstLineChars="200" w:firstLine="420"/>
        <w:rPr>
          <w:rFonts w:ascii="宋体" w:hAnsi="宋体" w:hint="eastAsia"/>
          <w:szCs w:val="21"/>
        </w:rPr>
      </w:pPr>
      <w:r w:rsidRPr="002A5D36">
        <w:rPr>
          <w:rFonts w:ascii="宋体" w:hAnsi="宋体" w:hint="eastAsia"/>
          <w:szCs w:val="21"/>
        </w:rPr>
        <w:t xml:space="preserve">    mov al, ah ; 写8位</w:t>
      </w:r>
    </w:p>
    <w:p w14:paraId="6A8E9009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t xml:space="preserve">    out dx, al</w:t>
      </w:r>
    </w:p>
    <w:p w14:paraId="7A38AAE4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t xml:space="preserve">    ret</w:t>
      </w:r>
    </w:p>
    <w:p w14:paraId="6B00F62B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t>startBeep endp</w:t>
      </w:r>
    </w:p>
    <w:p w14:paraId="1EF0CDE1" w14:textId="77777777" w:rsidR="00A5593A" w:rsidRPr="002A5D36" w:rsidRDefault="00A5593A" w:rsidP="00A5593A">
      <w:pPr>
        <w:ind w:firstLineChars="200" w:firstLine="420"/>
        <w:rPr>
          <w:rFonts w:ascii="宋体" w:hAnsi="宋体" w:hint="eastAsia"/>
          <w:szCs w:val="21"/>
        </w:rPr>
      </w:pPr>
      <w:r w:rsidRPr="002A5D36">
        <w:rPr>
          <w:rFonts w:ascii="宋体" w:hAnsi="宋体" w:hint="eastAsia"/>
          <w:szCs w:val="21"/>
        </w:rPr>
        <w:t>;----5.2停止发声，方式0----</w:t>
      </w:r>
    </w:p>
    <w:p w14:paraId="1716E6C4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t>stopBeep proc near</w:t>
      </w:r>
    </w:p>
    <w:p w14:paraId="649F9F41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t xml:space="preserve">    mov dx, PORT_CTR_8253</w:t>
      </w:r>
    </w:p>
    <w:p w14:paraId="5AAD6757" w14:textId="77777777" w:rsidR="00A5593A" w:rsidRPr="002A5D36" w:rsidRDefault="00A5593A" w:rsidP="00A5593A">
      <w:pPr>
        <w:ind w:firstLineChars="200" w:firstLine="420"/>
        <w:rPr>
          <w:rFonts w:ascii="宋体" w:hAnsi="宋体" w:hint="eastAsia"/>
          <w:szCs w:val="21"/>
        </w:rPr>
      </w:pPr>
      <w:r w:rsidRPr="002A5D36">
        <w:rPr>
          <w:rFonts w:ascii="宋体" w:hAnsi="宋体" w:hint="eastAsia"/>
          <w:szCs w:val="21"/>
        </w:rPr>
        <w:t xml:space="preserve">    mov al, 01110000b ; 初始化8253控制字，计数1,方式0</w:t>
      </w:r>
    </w:p>
    <w:p w14:paraId="49624F91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t xml:space="preserve">    out dx, al</w:t>
      </w:r>
    </w:p>
    <w:p w14:paraId="5B935B25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t xml:space="preserve">    ret</w:t>
      </w:r>
    </w:p>
    <w:p w14:paraId="3F1C82BE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t>stopBeep endp</w:t>
      </w:r>
    </w:p>
    <w:p w14:paraId="43D086DE" w14:textId="77777777" w:rsidR="00A5593A" w:rsidRPr="002A5D36" w:rsidRDefault="00A5593A" w:rsidP="00A5593A">
      <w:pPr>
        <w:ind w:firstLineChars="200" w:firstLine="420"/>
        <w:rPr>
          <w:rFonts w:ascii="宋体" w:hAnsi="宋体" w:hint="eastAsia"/>
          <w:szCs w:val="21"/>
        </w:rPr>
      </w:pPr>
      <w:r w:rsidRPr="002A5D36">
        <w:rPr>
          <w:rFonts w:ascii="宋体" w:hAnsi="宋体" w:hint="eastAsia"/>
          <w:szCs w:val="21"/>
        </w:rPr>
        <w:t>;----5.3发声100ms----</w:t>
      </w:r>
    </w:p>
    <w:p w14:paraId="31D2D64E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t>beep_200ms proc near</w:t>
      </w:r>
    </w:p>
    <w:p w14:paraId="00743825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t xml:space="preserve">    push dx</w:t>
      </w:r>
    </w:p>
    <w:p w14:paraId="059A93B3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t xml:space="preserve">    call startBeep</w:t>
      </w:r>
    </w:p>
    <w:p w14:paraId="1620EC9C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t xml:space="preserve">    delay 0ffh</w:t>
      </w:r>
    </w:p>
    <w:p w14:paraId="0821CC96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t xml:space="preserve">    call stopBeep</w:t>
      </w:r>
    </w:p>
    <w:p w14:paraId="13B25BA3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t xml:space="preserve">    pop dx</w:t>
      </w:r>
    </w:p>
    <w:p w14:paraId="3C722A47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t xml:space="preserve">    ret</w:t>
      </w:r>
    </w:p>
    <w:p w14:paraId="02CCBC52" w14:textId="77777777" w:rsidR="00A5593A" w:rsidRPr="002A5D36" w:rsidRDefault="00A5593A" w:rsidP="00A5593A">
      <w:pPr>
        <w:ind w:firstLineChars="200" w:firstLine="420"/>
        <w:rPr>
          <w:rFonts w:ascii="宋体" w:hAnsi="宋体" w:hint="eastAsia"/>
          <w:szCs w:val="21"/>
        </w:rPr>
      </w:pPr>
      <w:r w:rsidRPr="002A5D36">
        <w:rPr>
          <w:rFonts w:ascii="宋体" w:hAnsi="宋体"/>
          <w:szCs w:val="21"/>
        </w:rPr>
        <w:t>beep_200ms endp</w:t>
      </w:r>
    </w:p>
    <w:p w14:paraId="03614945" w14:textId="77777777" w:rsidR="00A5593A" w:rsidRPr="002A5D36" w:rsidRDefault="00A5593A" w:rsidP="00A5593A">
      <w:pPr>
        <w:ind w:firstLineChars="200" w:firstLine="420"/>
        <w:rPr>
          <w:rFonts w:ascii="宋体" w:hAnsi="宋体" w:hint="eastAsia"/>
          <w:szCs w:val="21"/>
        </w:rPr>
      </w:pPr>
    </w:p>
    <w:p w14:paraId="46448761" w14:textId="77777777" w:rsidR="00A5593A" w:rsidRPr="002A5D36" w:rsidRDefault="00A5593A" w:rsidP="00A5593A">
      <w:pPr>
        <w:ind w:firstLineChars="200" w:firstLine="420"/>
        <w:rPr>
          <w:rFonts w:ascii="宋体" w:hAnsi="宋体" w:hint="eastAsia"/>
          <w:szCs w:val="21"/>
        </w:rPr>
      </w:pPr>
      <w:r w:rsidRPr="002A5D36">
        <w:rPr>
          <w:rFonts w:ascii="宋体" w:hAnsi="宋体" w:hint="eastAsia"/>
          <w:szCs w:val="21"/>
        </w:rPr>
        <w:t>（3）编写AD转换子程序（adc）、显示子程序（display）、按键识别子程序（key）和主程序（main）。</w:t>
      </w:r>
    </w:p>
    <w:p w14:paraId="4E0A5E42" w14:textId="77777777" w:rsidR="00A5593A" w:rsidRPr="002A5D36" w:rsidRDefault="00A5593A" w:rsidP="00A5593A">
      <w:pPr>
        <w:ind w:firstLineChars="200" w:firstLine="420"/>
        <w:rPr>
          <w:rFonts w:ascii="宋体" w:hAnsi="宋体" w:hint="eastAsia"/>
          <w:szCs w:val="21"/>
        </w:rPr>
      </w:pPr>
      <w:r w:rsidRPr="002A5D36">
        <w:rPr>
          <w:rFonts w:ascii="宋体" w:hAnsi="宋体"/>
          <w:szCs w:val="21"/>
        </w:rPr>
        <w:t>A</w:t>
      </w:r>
      <w:r w:rsidRPr="002A5D36">
        <w:rPr>
          <w:rFonts w:ascii="宋体" w:hAnsi="宋体" w:hint="eastAsia"/>
          <w:szCs w:val="21"/>
        </w:rPr>
        <w:t>dc proc near</w:t>
      </w:r>
    </w:p>
    <w:p w14:paraId="7ECEE636" w14:textId="77777777" w:rsidR="00A5593A" w:rsidRPr="002A5D36" w:rsidRDefault="00A5593A" w:rsidP="00A5593A">
      <w:pPr>
        <w:ind w:firstLineChars="200" w:firstLine="420"/>
        <w:rPr>
          <w:rFonts w:ascii="宋体" w:hAnsi="宋体" w:hint="eastAsia"/>
          <w:szCs w:val="21"/>
        </w:rPr>
      </w:pPr>
      <w:r w:rsidRPr="002A5D36">
        <w:rPr>
          <w:rFonts w:ascii="宋体" w:hAnsi="宋体" w:hint="eastAsia"/>
          <w:szCs w:val="21"/>
        </w:rPr>
        <w:t xml:space="preserve">   ; 启动AD转换</w:t>
      </w:r>
    </w:p>
    <w:p w14:paraId="62629675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t xml:space="preserve">    mov dx, PORT_START_0809   </w:t>
      </w:r>
    </w:p>
    <w:p w14:paraId="7B32F59F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t xml:space="preserve">    mov al, 0</w:t>
      </w:r>
      <w:r w:rsidRPr="002A5D36">
        <w:rPr>
          <w:rFonts w:ascii="宋体" w:hAnsi="宋体"/>
          <w:szCs w:val="21"/>
        </w:rPr>
        <w:tab/>
      </w:r>
    </w:p>
    <w:p w14:paraId="6D05BCE9" w14:textId="77777777" w:rsidR="00A5593A" w:rsidRPr="002A5D36" w:rsidRDefault="00A5593A" w:rsidP="00A5593A">
      <w:pPr>
        <w:ind w:firstLineChars="200" w:firstLine="420"/>
        <w:rPr>
          <w:rFonts w:ascii="宋体" w:hAnsi="宋体" w:hint="eastAsia"/>
          <w:szCs w:val="21"/>
        </w:rPr>
      </w:pPr>
      <w:r w:rsidRPr="002A5D36">
        <w:rPr>
          <w:rFonts w:ascii="宋体" w:hAnsi="宋体" w:hint="eastAsia"/>
          <w:szCs w:val="21"/>
        </w:rPr>
        <w:t xml:space="preserve">    out dx, al  ;选择通道0</w:t>
      </w:r>
    </w:p>
    <w:p w14:paraId="102D2312" w14:textId="77777777" w:rsidR="00A5593A" w:rsidRPr="002A5D36" w:rsidRDefault="00A5593A" w:rsidP="00A5593A">
      <w:pPr>
        <w:ind w:firstLineChars="200" w:firstLine="420"/>
        <w:rPr>
          <w:rFonts w:ascii="宋体" w:hAnsi="宋体" w:hint="eastAsia"/>
          <w:szCs w:val="21"/>
        </w:rPr>
      </w:pPr>
      <w:r w:rsidRPr="002A5D36">
        <w:rPr>
          <w:rFonts w:ascii="宋体" w:hAnsi="宋体" w:hint="eastAsia"/>
          <w:szCs w:val="21"/>
        </w:rPr>
        <w:lastRenderedPageBreak/>
        <w:t xml:space="preserve">    mov is_adc_started, 1; 下次是查询状态</w:t>
      </w:r>
    </w:p>
    <w:p w14:paraId="2EA716B9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t xml:space="preserve">  sample_ch0:</w:t>
      </w:r>
    </w:p>
    <w:p w14:paraId="5B1F7EFD" w14:textId="77777777" w:rsidR="00A5593A" w:rsidRPr="002A5D36" w:rsidRDefault="00A5593A" w:rsidP="00A5593A">
      <w:pPr>
        <w:ind w:firstLineChars="200" w:firstLine="420"/>
        <w:rPr>
          <w:rFonts w:ascii="宋体" w:hAnsi="宋体" w:hint="eastAsia"/>
          <w:szCs w:val="21"/>
        </w:rPr>
      </w:pPr>
      <w:r w:rsidRPr="002A5D36">
        <w:rPr>
          <w:rFonts w:ascii="宋体" w:hAnsi="宋体" w:hint="eastAsia"/>
          <w:szCs w:val="21"/>
        </w:rPr>
        <w:t xml:space="preserve">   ; 查询转换结束引脚eoc，非阻塞方式</w:t>
      </w:r>
    </w:p>
    <w:p w14:paraId="62578A32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t xml:space="preserve">    mov dx, PORT_EOC_0809</w:t>
      </w:r>
    </w:p>
    <w:p w14:paraId="535D9BA5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t xml:space="preserve">    in al, dx</w:t>
      </w:r>
    </w:p>
    <w:p w14:paraId="4928EFF8" w14:textId="77777777" w:rsidR="00A5593A" w:rsidRPr="002A5D36" w:rsidRDefault="00A5593A" w:rsidP="00A5593A">
      <w:pPr>
        <w:ind w:firstLineChars="200" w:firstLine="420"/>
        <w:rPr>
          <w:rFonts w:ascii="宋体" w:hAnsi="宋体" w:hint="eastAsia"/>
          <w:szCs w:val="21"/>
        </w:rPr>
      </w:pPr>
      <w:r w:rsidRPr="002A5D36">
        <w:rPr>
          <w:rFonts w:ascii="宋体" w:hAnsi="宋体" w:hint="eastAsia"/>
          <w:szCs w:val="21"/>
        </w:rPr>
        <w:t xml:space="preserve">    test al, 00000001b ;eoc引脚为高电平？</w:t>
      </w:r>
    </w:p>
    <w:p w14:paraId="428ACD91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t xml:space="preserve">    jz exit_isr    </w:t>
      </w:r>
    </w:p>
    <w:p w14:paraId="61FD10A9" w14:textId="77777777" w:rsidR="00A5593A" w:rsidRPr="002A5D36" w:rsidRDefault="00A5593A" w:rsidP="00A5593A">
      <w:pPr>
        <w:ind w:firstLineChars="200" w:firstLine="420"/>
        <w:rPr>
          <w:rFonts w:ascii="宋体" w:hAnsi="宋体" w:hint="eastAsia"/>
          <w:szCs w:val="21"/>
        </w:rPr>
      </w:pPr>
      <w:r w:rsidRPr="002A5D36">
        <w:rPr>
          <w:rFonts w:ascii="宋体" w:hAnsi="宋体" w:hint="eastAsia"/>
          <w:szCs w:val="21"/>
        </w:rPr>
        <w:t xml:space="preserve">    ;eoc变高到此，输入adc转换结束数值</w:t>
      </w:r>
    </w:p>
    <w:p w14:paraId="44750D31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t xml:space="preserve">    mov dx, PORT_DATA_0809</w:t>
      </w:r>
    </w:p>
    <w:p w14:paraId="5987FCEC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t xml:space="preserve">    in al, dx</w:t>
      </w:r>
      <w:r w:rsidRPr="002A5D36">
        <w:rPr>
          <w:rFonts w:ascii="宋体" w:hAnsi="宋体"/>
          <w:szCs w:val="21"/>
        </w:rPr>
        <w:tab/>
        <w:t xml:space="preserve"> </w:t>
      </w:r>
    </w:p>
    <w:p w14:paraId="50FEC7B2" w14:textId="77777777" w:rsidR="00A5593A" w:rsidRPr="002A5D36" w:rsidRDefault="00A5593A" w:rsidP="00A5593A">
      <w:pPr>
        <w:ind w:firstLineChars="200" w:firstLine="420"/>
        <w:rPr>
          <w:rFonts w:ascii="宋体" w:hAnsi="宋体" w:hint="eastAsia"/>
          <w:szCs w:val="21"/>
        </w:rPr>
      </w:pPr>
      <w:r w:rsidRPr="002A5D36">
        <w:rPr>
          <w:rFonts w:ascii="宋体" w:hAnsi="宋体" w:hint="eastAsia"/>
          <w:szCs w:val="21"/>
        </w:rPr>
        <w:t xml:space="preserve">    mov [sample_ch0_val], al; 保存AIN0采集数字量</w:t>
      </w:r>
    </w:p>
    <w:p w14:paraId="593FC8F6" w14:textId="77777777" w:rsidR="00A5593A" w:rsidRPr="002A5D36" w:rsidRDefault="00A5593A" w:rsidP="00A5593A">
      <w:pPr>
        <w:ind w:firstLineChars="200" w:firstLine="420"/>
        <w:rPr>
          <w:rFonts w:ascii="宋体" w:hAnsi="宋体" w:hint="eastAsia"/>
          <w:szCs w:val="21"/>
        </w:rPr>
      </w:pPr>
      <w:r w:rsidRPr="002A5D36">
        <w:rPr>
          <w:rFonts w:ascii="宋体" w:hAnsi="宋体" w:hint="eastAsia"/>
          <w:szCs w:val="21"/>
        </w:rPr>
        <w:t xml:space="preserve">    mov is_adc_started, 0 ; 下次是启动AD状态</w:t>
      </w:r>
    </w:p>
    <w:p w14:paraId="7F0D6246" w14:textId="77777777" w:rsidR="00A5593A" w:rsidRPr="002A5D36" w:rsidRDefault="00A5593A" w:rsidP="00A5593A">
      <w:pPr>
        <w:ind w:firstLineChars="200" w:firstLine="420"/>
        <w:rPr>
          <w:rFonts w:ascii="宋体" w:hAnsi="宋体" w:hint="eastAsia"/>
          <w:szCs w:val="21"/>
        </w:rPr>
      </w:pPr>
      <w:r w:rsidRPr="002A5D36">
        <w:rPr>
          <w:rFonts w:ascii="宋体" w:hAnsi="宋体" w:hint="eastAsia"/>
          <w:szCs w:val="21"/>
        </w:rPr>
        <w:t xml:space="preserve">    call calc_ad2tmp; 计算当前温度值</w:t>
      </w:r>
    </w:p>
    <w:p w14:paraId="3F8020A0" w14:textId="77777777" w:rsidR="00A5593A" w:rsidRPr="002A5D36" w:rsidRDefault="00A5593A" w:rsidP="00A5593A">
      <w:pPr>
        <w:ind w:firstLineChars="200" w:firstLine="420"/>
        <w:rPr>
          <w:rFonts w:ascii="宋体" w:hAnsi="宋体" w:hint="eastAsia"/>
          <w:szCs w:val="21"/>
        </w:rPr>
      </w:pPr>
      <w:r w:rsidRPr="002A5D36">
        <w:rPr>
          <w:rFonts w:ascii="宋体" w:hAnsi="宋体"/>
          <w:szCs w:val="21"/>
        </w:rPr>
        <w:t xml:space="preserve">  exit_isr:</w:t>
      </w:r>
      <w:r w:rsidRPr="002A5D36">
        <w:rPr>
          <w:rFonts w:ascii="宋体" w:hAnsi="宋体" w:hint="eastAsia"/>
          <w:szCs w:val="21"/>
        </w:rPr>
        <w:t xml:space="preserve"> </w:t>
      </w:r>
    </w:p>
    <w:p w14:paraId="31706415" w14:textId="77777777" w:rsidR="00A5593A" w:rsidRPr="002A5D36" w:rsidRDefault="00A5593A" w:rsidP="00A5593A">
      <w:pPr>
        <w:ind w:firstLineChars="200" w:firstLine="420"/>
        <w:rPr>
          <w:rFonts w:ascii="宋体" w:hAnsi="宋体" w:hint="eastAsia"/>
          <w:szCs w:val="21"/>
        </w:rPr>
      </w:pPr>
      <w:r w:rsidRPr="002A5D36">
        <w:rPr>
          <w:rFonts w:ascii="宋体" w:hAnsi="宋体" w:hint="eastAsia"/>
          <w:szCs w:val="21"/>
        </w:rPr>
        <w:t>ret</w:t>
      </w:r>
    </w:p>
    <w:p w14:paraId="3FBC37D2" w14:textId="77777777" w:rsidR="00A5593A" w:rsidRPr="002A5D36" w:rsidRDefault="00A5593A" w:rsidP="00A5593A">
      <w:pPr>
        <w:ind w:firstLineChars="200" w:firstLine="420"/>
        <w:rPr>
          <w:rFonts w:ascii="宋体" w:hAnsi="宋体" w:hint="eastAsia"/>
          <w:szCs w:val="21"/>
        </w:rPr>
      </w:pPr>
      <w:r w:rsidRPr="002A5D36">
        <w:rPr>
          <w:rFonts w:ascii="宋体" w:hAnsi="宋体" w:hint="eastAsia"/>
          <w:szCs w:val="21"/>
        </w:rPr>
        <w:t>Adc endp</w:t>
      </w:r>
    </w:p>
    <w:p w14:paraId="32B643FD" w14:textId="77777777" w:rsidR="00A5593A" w:rsidRPr="002A5D36" w:rsidRDefault="00A5593A" w:rsidP="00A5593A">
      <w:pPr>
        <w:ind w:firstLineChars="200" w:firstLine="420"/>
        <w:rPr>
          <w:rFonts w:ascii="宋体" w:hAnsi="宋体" w:hint="eastAsia"/>
          <w:szCs w:val="21"/>
        </w:rPr>
      </w:pPr>
    </w:p>
    <w:p w14:paraId="155B0C71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t xml:space="preserve">display proc far   </w:t>
      </w:r>
    </w:p>
    <w:p w14:paraId="60F9021F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t xml:space="preserve">    push ax</w:t>
      </w:r>
    </w:p>
    <w:p w14:paraId="4BD34C82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t xml:space="preserve">    push bx</w:t>
      </w:r>
    </w:p>
    <w:p w14:paraId="042AEAA0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t xml:space="preserve">    push cx</w:t>
      </w:r>
    </w:p>
    <w:p w14:paraId="7D77B5F7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t xml:space="preserve">    mov bx, offset led_table</w:t>
      </w:r>
    </w:p>
    <w:p w14:paraId="748CCD9F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t xml:space="preserve">    cmp is_in_control_state, 1</w:t>
      </w:r>
    </w:p>
    <w:p w14:paraId="58B94791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t xml:space="preserve">    je  get_cur_tmp_val</w:t>
      </w:r>
    </w:p>
    <w:p w14:paraId="56FB7ACA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t xml:space="preserve">    mov cl, setting_tmp_val</w:t>
      </w:r>
    </w:p>
    <w:p w14:paraId="08A26D8E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t xml:space="preserve">    jmp start_display</w:t>
      </w:r>
    </w:p>
    <w:p w14:paraId="5A518FB7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t xml:space="preserve"> get_cur_tmp_val:   </w:t>
      </w:r>
    </w:p>
    <w:p w14:paraId="060342FD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t xml:space="preserve">    mov cl, sample_tmp_val    </w:t>
      </w:r>
    </w:p>
    <w:p w14:paraId="462D9FC7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t xml:space="preserve"> start_display:  </w:t>
      </w:r>
    </w:p>
    <w:p w14:paraId="5F577427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tab/>
        <w:t>mov al, 0</w:t>
      </w:r>
    </w:p>
    <w:p w14:paraId="390FD45C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t xml:space="preserve">to_w10:    </w:t>
      </w:r>
    </w:p>
    <w:p w14:paraId="2F529F3F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t xml:space="preserve">    cmp cl, 10</w:t>
      </w:r>
    </w:p>
    <w:p w14:paraId="0FB3F4DA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t xml:space="preserve">    jb  display_w10</w:t>
      </w:r>
    </w:p>
    <w:p w14:paraId="05C5152F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t xml:space="preserve">    inc</w:t>
      </w:r>
      <w:r w:rsidRPr="002A5D36">
        <w:rPr>
          <w:rFonts w:ascii="宋体" w:hAnsi="宋体"/>
          <w:szCs w:val="21"/>
        </w:rPr>
        <w:tab/>
        <w:t>al</w:t>
      </w:r>
    </w:p>
    <w:p w14:paraId="74CA5236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tab/>
        <w:t>sub cl, 10</w:t>
      </w:r>
    </w:p>
    <w:p w14:paraId="10C0CCEB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tab/>
        <w:t>jmp to_w10</w:t>
      </w:r>
    </w:p>
    <w:p w14:paraId="4F820B0B" w14:textId="77777777" w:rsidR="00A5593A" w:rsidRPr="002A5D36" w:rsidRDefault="00A5593A" w:rsidP="00A5593A">
      <w:pPr>
        <w:ind w:firstLineChars="200" w:firstLine="420"/>
        <w:rPr>
          <w:rFonts w:ascii="宋体" w:hAnsi="宋体" w:hint="eastAsia"/>
          <w:szCs w:val="21"/>
        </w:rPr>
      </w:pPr>
      <w:r w:rsidRPr="002A5D36">
        <w:rPr>
          <w:rFonts w:ascii="宋体" w:hAnsi="宋体" w:hint="eastAsia"/>
          <w:szCs w:val="21"/>
        </w:rPr>
        <w:t xml:space="preserve">   </w:t>
      </w:r>
      <w:r w:rsidRPr="002A5D36">
        <w:rPr>
          <w:rFonts w:ascii="宋体" w:hAnsi="宋体"/>
          <w:szCs w:val="21"/>
        </w:rPr>
        <w:t>…</w:t>
      </w:r>
    </w:p>
    <w:p w14:paraId="4AEE7D43" w14:textId="77777777" w:rsidR="00A5593A" w:rsidRPr="002A5D36" w:rsidRDefault="00A5593A" w:rsidP="00A5593A">
      <w:pPr>
        <w:ind w:firstLineChars="200" w:firstLine="420"/>
        <w:rPr>
          <w:rFonts w:ascii="宋体" w:hAnsi="宋体" w:hint="eastAsia"/>
          <w:szCs w:val="21"/>
        </w:rPr>
      </w:pPr>
      <w:r w:rsidRPr="002A5D36">
        <w:rPr>
          <w:rFonts w:ascii="宋体" w:hAnsi="宋体" w:hint="eastAsia"/>
          <w:szCs w:val="21"/>
        </w:rPr>
        <w:t xml:space="preserve">    cmp is_on_heatting_state, 1; 在加热时</w:t>
      </w:r>
    </w:p>
    <w:p w14:paraId="3A484C21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t xml:space="preserve">    je on_heatting</w:t>
      </w:r>
    </w:p>
    <w:p w14:paraId="029D7133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t xml:space="preserve">    and al, 01111111b </w:t>
      </w:r>
    </w:p>
    <w:p w14:paraId="6D0C5185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t xml:space="preserve">    jmp out_w1</w:t>
      </w:r>
    </w:p>
    <w:p w14:paraId="0CA04AAA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lastRenderedPageBreak/>
        <w:t xml:space="preserve">  on_heatting:</w:t>
      </w:r>
    </w:p>
    <w:p w14:paraId="7C5D2329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t xml:space="preserve">    or al, 10000000b </w:t>
      </w:r>
    </w:p>
    <w:p w14:paraId="1C1AE012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t xml:space="preserve">  out_w1:  </w:t>
      </w:r>
    </w:p>
    <w:p w14:paraId="4E12D5E6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t xml:space="preserve">    mov dx, PORT_B_8255</w:t>
      </w:r>
    </w:p>
    <w:p w14:paraId="43A4BDB5" w14:textId="77777777" w:rsidR="00A5593A" w:rsidRPr="002A5D36" w:rsidRDefault="00A5593A" w:rsidP="00A5593A">
      <w:pPr>
        <w:ind w:firstLineChars="200" w:firstLine="420"/>
        <w:rPr>
          <w:rFonts w:ascii="宋体" w:hAnsi="宋体" w:hint="eastAsia"/>
          <w:szCs w:val="21"/>
        </w:rPr>
      </w:pPr>
      <w:r w:rsidRPr="002A5D36">
        <w:rPr>
          <w:rFonts w:ascii="宋体" w:hAnsi="宋体" w:hint="eastAsia"/>
          <w:szCs w:val="21"/>
        </w:rPr>
        <w:t xml:space="preserve">    out dx, al ;显示个位 </w:t>
      </w:r>
    </w:p>
    <w:p w14:paraId="220EAAD6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t xml:space="preserve">    pop cx</w:t>
      </w:r>
    </w:p>
    <w:p w14:paraId="27BCA4AB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t xml:space="preserve">    pop bx</w:t>
      </w:r>
    </w:p>
    <w:p w14:paraId="0B05EE32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t xml:space="preserve">    pop ax</w:t>
      </w:r>
    </w:p>
    <w:p w14:paraId="7D8F9EDF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t xml:space="preserve">    ret</w:t>
      </w:r>
    </w:p>
    <w:p w14:paraId="09CEBF62" w14:textId="77777777" w:rsidR="00A5593A" w:rsidRPr="002A5D36" w:rsidRDefault="00A5593A" w:rsidP="00A5593A">
      <w:pPr>
        <w:ind w:firstLineChars="200" w:firstLine="420"/>
        <w:rPr>
          <w:rFonts w:ascii="宋体" w:hAnsi="宋体" w:hint="eastAsia"/>
          <w:szCs w:val="21"/>
        </w:rPr>
      </w:pPr>
      <w:r w:rsidRPr="002A5D36">
        <w:rPr>
          <w:rFonts w:ascii="宋体" w:hAnsi="宋体"/>
          <w:szCs w:val="21"/>
        </w:rPr>
        <w:t>display endp</w:t>
      </w:r>
    </w:p>
    <w:p w14:paraId="5B90DB81" w14:textId="77777777" w:rsidR="00A5593A" w:rsidRPr="002A5D36" w:rsidRDefault="00A5593A" w:rsidP="00A5593A">
      <w:pPr>
        <w:ind w:firstLineChars="200" w:firstLine="420"/>
        <w:rPr>
          <w:rFonts w:ascii="宋体" w:hAnsi="宋体" w:hint="eastAsia"/>
          <w:szCs w:val="21"/>
        </w:rPr>
      </w:pPr>
    </w:p>
    <w:p w14:paraId="5F41D9F3" w14:textId="77777777" w:rsidR="00A5593A" w:rsidRPr="002A5D36" w:rsidRDefault="00A5593A" w:rsidP="00A5593A">
      <w:pPr>
        <w:ind w:firstLineChars="200" w:firstLine="420"/>
        <w:rPr>
          <w:rFonts w:ascii="宋体" w:hAnsi="宋体" w:hint="eastAsia"/>
          <w:szCs w:val="21"/>
        </w:rPr>
      </w:pPr>
    </w:p>
    <w:p w14:paraId="7C53234E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t xml:space="preserve">key_identify proc near     </w:t>
      </w:r>
    </w:p>
    <w:p w14:paraId="1C7E53FC" w14:textId="77777777" w:rsidR="00A5593A" w:rsidRPr="002A5D36" w:rsidRDefault="00A5593A" w:rsidP="00A5593A">
      <w:pPr>
        <w:ind w:firstLineChars="200" w:firstLine="420"/>
        <w:rPr>
          <w:rFonts w:ascii="宋体" w:hAnsi="宋体" w:hint="eastAsia"/>
          <w:szCs w:val="21"/>
        </w:rPr>
      </w:pPr>
      <w:r w:rsidRPr="002A5D36">
        <w:rPr>
          <w:rFonts w:ascii="宋体" w:hAnsi="宋体" w:hint="eastAsia"/>
          <w:szCs w:val="21"/>
        </w:rPr>
        <w:t xml:space="preserve">    ;(1)判断是否有键按下</w:t>
      </w:r>
    </w:p>
    <w:p w14:paraId="3568ACB6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t xml:space="preserve">    mov dx, PORT_C_8255</w:t>
      </w:r>
    </w:p>
    <w:p w14:paraId="0BB68482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t xml:space="preserve">    mov al,0</w:t>
      </w:r>
    </w:p>
    <w:p w14:paraId="74062027" w14:textId="77777777" w:rsidR="00A5593A" w:rsidRPr="002A5D36" w:rsidRDefault="00A5593A" w:rsidP="00A5593A">
      <w:pPr>
        <w:ind w:firstLineChars="200" w:firstLine="420"/>
        <w:rPr>
          <w:rFonts w:ascii="宋体" w:hAnsi="宋体" w:hint="eastAsia"/>
          <w:szCs w:val="21"/>
        </w:rPr>
      </w:pPr>
      <w:r w:rsidRPr="002A5D36">
        <w:rPr>
          <w:rFonts w:ascii="宋体" w:hAnsi="宋体" w:hint="eastAsia"/>
          <w:szCs w:val="21"/>
        </w:rPr>
        <w:t xml:space="preserve">    out dx, al; PC3~0行输出全0</w:t>
      </w:r>
    </w:p>
    <w:p w14:paraId="2A0C6976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t xml:space="preserve">    nop</w:t>
      </w:r>
    </w:p>
    <w:p w14:paraId="39369FEC" w14:textId="77777777" w:rsidR="00A5593A" w:rsidRPr="002A5D36" w:rsidRDefault="00A5593A" w:rsidP="00A5593A">
      <w:pPr>
        <w:ind w:firstLineChars="200" w:firstLine="420"/>
        <w:rPr>
          <w:rFonts w:ascii="宋体" w:hAnsi="宋体" w:hint="eastAsia"/>
          <w:szCs w:val="21"/>
        </w:rPr>
      </w:pPr>
      <w:r w:rsidRPr="002A5D36">
        <w:rPr>
          <w:rFonts w:ascii="宋体" w:hAnsi="宋体" w:hint="eastAsia"/>
          <w:szCs w:val="21"/>
        </w:rPr>
        <w:t xml:space="preserve">    in al, dx ;读入列值PC7~4</w:t>
      </w:r>
    </w:p>
    <w:p w14:paraId="7FA1E238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t xml:space="preserve">    and al, 11110000b</w:t>
      </w:r>
    </w:p>
    <w:p w14:paraId="0070751C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t xml:space="preserve">    cmp al, 11110000b</w:t>
      </w:r>
    </w:p>
    <w:p w14:paraId="754962E6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t xml:space="preserve">    jne re_confident</w:t>
      </w:r>
    </w:p>
    <w:p w14:paraId="1B640672" w14:textId="77777777" w:rsidR="00A5593A" w:rsidRPr="002A5D36" w:rsidRDefault="00A5593A" w:rsidP="00A5593A">
      <w:pPr>
        <w:ind w:firstLineChars="200" w:firstLine="420"/>
        <w:rPr>
          <w:rFonts w:ascii="宋体" w:hAnsi="宋体" w:hint="eastAsia"/>
          <w:szCs w:val="21"/>
        </w:rPr>
      </w:pPr>
      <w:r w:rsidRPr="002A5D36">
        <w:rPr>
          <w:rFonts w:ascii="宋体" w:hAnsi="宋体" w:hint="eastAsia"/>
          <w:szCs w:val="21"/>
        </w:rPr>
        <w:t xml:space="preserve">    mov is_new_key, 0;  无新键值</w:t>
      </w:r>
    </w:p>
    <w:p w14:paraId="67581037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t xml:space="preserve">    jmp error_exit </w:t>
      </w:r>
    </w:p>
    <w:p w14:paraId="3872EECA" w14:textId="77777777" w:rsidR="00A5593A" w:rsidRPr="002A5D36" w:rsidRDefault="00A5593A" w:rsidP="00A5593A">
      <w:pPr>
        <w:ind w:firstLineChars="200" w:firstLine="420"/>
        <w:rPr>
          <w:rFonts w:ascii="宋体" w:hAnsi="宋体" w:hint="eastAsia"/>
          <w:szCs w:val="21"/>
        </w:rPr>
      </w:pPr>
      <w:r w:rsidRPr="002A5D36">
        <w:rPr>
          <w:rFonts w:ascii="宋体" w:hAnsi="宋体" w:hint="eastAsia"/>
          <w:szCs w:val="21"/>
        </w:rPr>
        <w:t xml:space="preserve">    ;(2)有键按下，软延时，再次判断</w:t>
      </w:r>
    </w:p>
    <w:p w14:paraId="2C3F88EF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t xml:space="preserve">  re_confident:  </w:t>
      </w:r>
    </w:p>
    <w:p w14:paraId="1C751297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t xml:space="preserve">    delay 0ffh</w:t>
      </w:r>
    </w:p>
    <w:p w14:paraId="5256F58F" w14:textId="77777777" w:rsidR="00A5593A" w:rsidRPr="002A5D36" w:rsidRDefault="00A5593A" w:rsidP="00A5593A">
      <w:pPr>
        <w:ind w:firstLineChars="200" w:firstLine="420"/>
        <w:rPr>
          <w:rFonts w:ascii="宋体" w:hAnsi="宋体" w:hint="eastAsia"/>
          <w:szCs w:val="21"/>
        </w:rPr>
      </w:pPr>
      <w:r w:rsidRPr="002A5D36">
        <w:rPr>
          <w:rFonts w:ascii="宋体" w:hAnsi="宋体" w:hint="eastAsia"/>
          <w:szCs w:val="21"/>
        </w:rPr>
        <w:t xml:space="preserve">    in al, dx ;读入列值PC7~4</w:t>
      </w:r>
    </w:p>
    <w:p w14:paraId="6D174C75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t xml:space="preserve">    and al, 11110000b</w:t>
      </w:r>
    </w:p>
    <w:p w14:paraId="31DD18B8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t xml:space="preserve">    cmp al, 11110000b</w:t>
      </w:r>
    </w:p>
    <w:p w14:paraId="0A0A1A32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t xml:space="preserve">    jne has_key</w:t>
      </w:r>
    </w:p>
    <w:p w14:paraId="409BB15A" w14:textId="77777777" w:rsidR="00A5593A" w:rsidRPr="002A5D36" w:rsidRDefault="00A5593A" w:rsidP="00A5593A">
      <w:pPr>
        <w:ind w:firstLineChars="200" w:firstLine="420"/>
        <w:rPr>
          <w:rFonts w:ascii="宋体" w:hAnsi="宋体" w:hint="eastAsia"/>
          <w:szCs w:val="21"/>
        </w:rPr>
      </w:pPr>
      <w:r w:rsidRPr="002A5D36">
        <w:rPr>
          <w:rFonts w:ascii="宋体" w:hAnsi="宋体" w:hint="eastAsia"/>
          <w:szCs w:val="21"/>
        </w:rPr>
        <w:t xml:space="preserve">    mov is_new_key, 0;  无新键值</w:t>
      </w:r>
    </w:p>
    <w:p w14:paraId="2FEFA496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t xml:space="preserve">    jmp error_exit </w:t>
      </w:r>
    </w:p>
    <w:p w14:paraId="1789CEA2" w14:textId="77777777" w:rsidR="00A5593A" w:rsidRPr="002A5D36" w:rsidRDefault="00A5593A" w:rsidP="00A5593A">
      <w:pPr>
        <w:ind w:firstLineChars="200" w:firstLine="420"/>
        <w:rPr>
          <w:rFonts w:ascii="宋体" w:hAnsi="宋体" w:hint="eastAsia"/>
          <w:szCs w:val="21"/>
        </w:rPr>
      </w:pPr>
      <w:r w:rsidRPr="002A5D36">
        <w:rPr>
          <w:rFonts w:ascii="宋体" w:hAnsi="宋体" w:hint="eastAsia"/>
          <w:szCs w:val="21"/>
        </w:rPr>
        <w:t xml:space="preserve">    ;(3)识别按键。确实有键按下，开始扫描，</w:t>
      </w:r>
    </w:p>
    <w:p w14:paraId="1CC8E2E9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t xml:space="preserve"> has_key:</w:t>
      </w:r>
    </w:p>
    <w:p w14:paraId="61B5D81D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t xml:space="preserve">    mov ah, 11111110b</w:t>
      </w:r>
    </w:p>
    <w:p w14:paraId="1830B7B7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t xml:space="preserve">    mov cx,4</w:t>
      </w:r>
    </w:p>
    <w:p w14:paraId="20049F87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t xml:space="preserve">  scan_next_row:</w:t>
      </w:r>
    </w:p>
    <w:p w14:paraId="6C68D2C9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t xml:space="preserve">    mov al, ah</w:t>
      </w:r>
    </w:p>
    <w:p w14:paraId="0C6B5392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t xml:space="preserve">    out dx, al</w:t>
      </w:r>
    </w:p>
    <w:p w14:paraId="0C71C6E8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t xml:space="preserve">    nop </w:t>
      </w:r>
    </w:p>
    <w:p w14:paraId="03E874F9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lastRenderedPageBreak/>
        <w:t xml:space="preserve">    in al, dx</w:t>
      </w:r>
    </w:p>
    <w:p w14:paraId="07DC1AE6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t xml:space="preserve">    and al, 11110000b</w:t>
      </w:r>
    </w:p>
    <w:p w14:paraId="2200A400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t xml:space="preserve">    cmp al, 11110000b</w:t>
      </w:r>
    </w:p>
    <w:p w14:paraId="0DA0618E" w14:textId="77777777" w:rsidR="00A5593A" w:rsidRPr="002A5D36" w:rsidRDefault="00A5593A" w:rsidP="00A5593A">
      <w:pPr>
        <w:ind w:firstLineChars="200" w:firstLine="420"/>
        <w:rPr>
          <w:rFonts w:ascii="宋体" w:hAnsi="宋体" w:hint="eastAsia"/>
          <w:szCs w:val="21"/>
        </w:rPr>
      </w:pPr>
      <w:r w:rsidRPr="002A5D36">
        <w:rPr>
          <w:rFonts w:ascii="宋体" w:hAnsi="宋体" w:hint="eastAsia"/>
          <w:szCs w:val="21"/>
        </w:rPr>
        <w:t xml:space="preserve">    jne find_key ; 行值ah, 列值al </w:t>
      </w:r>
    </w:p>
    <w:p w14:paraId="5CCB37FC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t xml:space="preserve">    rol ah, 1</w:t>
      </w:r>
    </w:p>
    <w:p w14:paraId="7B2FAF9C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t xml:space="preserve">    loop scan_next_row</w:t>
      </w:r>
    </w:p>
    <w:p w14:paraId="6F70F78B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t xml:space="preserve">    jmp error_exit</w:t>
      </w:r>
    </w:p>
    <w:p w14:paraId="5BD583B5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t xml:space="preserve"> find_key:</w:t>
      </w:r>
    </w:p>
    <w:p w14:paraId="292AAC78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t xml:space="preserve">    and ah, 00001111b</w:t>
      </w:r>
    </w:p>
    <w:p w14:paraId="652738C8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t xml:space="preserve">    mov cl,4</w:t>
      </w:r>
    </w:p>
    <w:p w14:paraId="2CBA2B8C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t xml:space="preserve">    shr al, cl</w:t>
      </w:r>
    </w:p>
    <w:p w14:paraId="7D2559FF" w14:textId="77777777" w:rsidR="00A5593A" w:rsidRPr="002A5D36" w:rsidRDefault="00A5593A" w:rsidP="00A5593A">
      <w:pPr>
        <w:ind w:firstLineChars="200" w:firstLine="420"/>
        <w:rPr>
          <w:rFonts w:ascii="宋体" w:hAnsi="宋体" w:hint="eastAsia"/>
          <w:szCs w:val="21"/>
        </w:rPr>
      </w:pPr>
      <w:r w:rsidRPr="002A5D36">
        <w:rPr>
          <w:rFonts w:ascii="宋体" w:hAnsi="宋体" w:hint="eastAsia"/>
          <w:szCs w:val="21"/>
        </w:rPr>
        <w:t xml:space="preserve">    ; 计算键位值，行值ah, 列值al </w:t>
      </w:r>
    </w:p>
    <w:p w14:paraId="1CFA780F" w14:textId="77777777" w:rsidR="00A5593A" w:rsidRPr="002A5D36" w:rsidRDefault="00A5593A" w:rsidP="00A5593A">
      <w:pPr>
        <w:ind w:firstLineChars="200" w:firstLine="420"/>
        <w:rPr>
          <w:rFonts w:ascii="宋体" w:hAnsi="宋体" w:hint="eastAsia"/>
          <w:szCs w:val="21"/>
        </w:rPr>
      </w:pPr>
      <w:r w:rsidRPr="002A5D36">
        <w:rPr>
          <w:rFonts w:ascii="宋体" w:hAnsi="宋体" w:hint="eastAsia"/>
          <w:szCs w:val="21"/>
        </w:rPr>
        <w:t xml:space="preserve">    ;计算行计数值</w:t>
      </w:r>
    </w:p>
    <w:p w14:paraId="4FDCAAFE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 w:hint="eastAsia"/>
          <w:szCs w:val="21"/>
        </w:rPr>
        <w:t xml:space="preserve">   </w:t>
      </w:r>
      <w:r w:rsidRPr="002A5D36">
        <w:rPr>
          <w:rFonts w:ascii="宋体" w:hAnsi="宋体"/>
          <w:szCs w:val="21"/>
        </w:rPr>
        <w:t>…</w:t>
      </w:r>
    </w:p>
    <w:p w14:paraId="5F98C06B" w14:textId="77777777" w:rsidR="00A5593A" w:rsidRPr="002A5D36" w:rsidRDefault="00A5593A" w:rsidP="00A5593A">
      <w:pPr>
        <w:ind w:firstLineChars="200" w:firstLine="420"/>
        <w:rPr>
          <w:rFonts w:ascii="宋体" w:hAnsi="宋体" w:hint="eastAsia"/>
          <w:szCs w:val="21"/>
        </w:rPr>
      </w:pPr>
      <w:r w:rsidRPr="002A5D36">
        <w:rPr>
          <w:rFonts w:ascii="宋体" w:hAnsi="宋体" w:hint="eastAsia"/>
          <w:szCs w:val="21"/>
        </w:rPr>
        <w:t xml:space="preserve">    mov ah, bl ; 保存行计数值ah</w:t>
      </w:r>
    </w:p>
    <w:p w14:paraId="021AA32A" w14:textId="77777777" w:rsidR="00A5593A" w:rsidRPr="002A5D36" w:rsidRDefault="00A5593A" w:rsidP="00A5593A">
      <w:pPr>
        <w:ind w:firstLineChars="200" w:firstLine="420"/>
        <w:rPr>
          <w:rFonts w:ascii="宋体" w:hAnsi="宋体" w:hint="eastAsia"/>
          <w:szCs w:val="21"/>
        </w:rPr>
      </w:pPr>
      <w:r w:rsidRPr="002A5D36">
        <w:rPr>
          <w:rFonts w:ascii="宋体" w:hAnsi="宋体" w:hint="eastAsia"/>
          <w:szCs w:val="21"/>
        </w:rPr>
        <w:t xml:space="preserve">    ;计算列计数值</w:t>
      </w:r>
    </w:p>
    <w:p w14:paraId="52F23103" w14:textId="77777777" w:rsidR="00A5593A" w:rsidRPr="002A5D36" w:rsidRDefault="00A5593A" w:rsidP="00A5593A">
      <w:pPr>
        <w:ind w:firstLineChars="200" w:firstLine="420"/>
        <w:rPr>
          <w:rFonts w:ascii="宋体" w:hAnsi="宋体" w:hint="eastAsia"/>
          <w:szCs w:val="21"/>
        </w:rPr>
      </w:pPr>
      <w:r w:rsidRPr="002A5D36">
        <w:rPr>
          <w:rFonts w:ascii="宋体" w:hAnsi="宋体" w:hint="eastAsia"/>
          <w:szCs w:val="21"/>
        </w:rPr>
        <w:t xml:space="preserve">    mov bl, -1 ;计数0位置</w:t>
      </w:r>
    </w:p>
    <w:p w14:paraId="304F271F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t xml:space="preserve">    mov cx, 4</w:t>
      </w:r>
    </w:p>
    <w:p w14:paraId="679C915F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t xml:space="preserve">  next_column:</w:t>
      </w:r>
    </w:p>
    <w:p w14:paraId="7C81E3CB" w14:textId="77777777" w:rsidR="00A5593A" w:rsidRPr="002A5D36" w:rsidRDefault="00A5593A" w:rsidP="00A5593A">
      <w:pPr>
        <w:ind w:firstLineChars="200" w:firstLine="420"/>
        <w:rPr>
          <w:rFonts w:ascii="宋体" w:hAnsi="宋体" w:hint="eastAsia"/>
          <w:szCs w:val="21"/>
        </w:rPr>
      </w:pPr>
      <w:r w:rsidRPr="002A5D36">
        <w:rPr>
          <w:rFonts w:ascii="宋体" w:hAnsi="宋体" w:hint="eastAsia"/>
          <w:szCs w:val="21"/>
        </w:rPr>
        <w:t xml:space="preserve">    inc bl; 列号计数</w:t>
      </w:r>
    </w:p>
    <w:p w14:paraId="1E0CCD5F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t xml:space="preserve">    shr al, 1</w:t>
      </w:r>
    </w:p>
    <w:p w14:paraId="6C2F7B45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t xml:space="preserve">    jnc find_column</w:t>
      </w:r>
    </w:p>
    <w:p w14:paraId="7498E406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t xml:space="preserve">    loop next_column</w:t>
      </w:r>
    </w:p>
    <w:p w14:paraId="2870B1FE" w14:textId="77777777" w:rsidR="00A5593A" w:rsidRPr="002A5D36" w:rsidRDefault="00A5593A" w:rsidP="00A5593A">
      <w:pPr>
        <w:ind w:firstLineChars="200" w:firstLine="420"/>
        <w:rPr>
          <w:rFonts w:ascii="宋体" w:hAnsi="宋体" w:hint="eastAsia"/>
          <w:szCs w:val="21"/>
        </w:rPr>
      </w:pPr>
      <w:r w:rsidRPr="002A5D36">
        <w:rPr>
          <w:rFonts w:ascii="宋体" w:hAnsi="宋体" w:hint="eastAsia"/>
          <w:szCs w:val="21"/>
        </w:rPr>
        <w:t xml:space="preserve">    mov is_new_key, 0;  无新键值</w:t>
      </w:r>
    </w:p>
    <w:p w14:paraId="066921D6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t xml:space="preserve">    jmp error_exit  </w:t>
      </w:r>
    </w:p>
    <w:p w14:paraId="0A43C9F0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t xml:space="preserve"> find_column:</w:t>
      </w:r>
    </w:p>
    <w:p w14:paraId="65A6C2B1" w14:textId="77777777" w:rsidR="00A5593A" w:rsidRPr="002A5D36" w:rsidRDefault="00A5593A" w:rsidP="00A5593A">
      <w:pPr>
        <w:ind w:firstLineChars="200" w:firstLine="420"/>
        <w:rPr>
          <w:rFonts w:ascii="宋体" w:hAnsi="宋体" w:hint="eastAsia"/>
          <w:szCs w:val="21"/>
        </w:rPr>
      </w:pPr>
      <w:r w:rsidRPr="002A5D36">
        <w:rPr>
          <w:rFonts w:ascii="宋体" w:hAnsi="宋体" w:hint="eastAsia"/>
          <w:szCs w:val="21"/>
        </w:rPr>
        <w:t xml:space="preserve">    mov al, bl;保存列计数值al</w:t>
      </w:r>
    </w:p>
    <w:p w14:paraId="4987FD95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t xml:space="preserve">    shl ah, 1</w:t>
      </w:r>
    </w:p>
    <w:p w14:paraId="01180B95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t xml:space="preserve">    shl ah, 1; x4</w:t>
      </w:r>
    </w:p>
    <w:p w14:paraId="12810D6D" w14:textId="77777777" w:rsidR="00A5593A" w:rsidRPr="002A5D36" w:rsidRDefault="00A5593A" w:rsidP="00A5593A">
      <w:pPr>
        <w:ind w:firstLineChars="200" w:firstLine="420"/>
        <w:rPr>
          <w:rFonts w:ascii="宋体" w:hAnsi="宋体" w:hint="eastAsia"/>
          <w:szCs w:val="21"/>
        </w:rPr>
      </w:pPr>
      <w:r w:rsidRPr="002A5D36">
        <w:rPr>
          <w:rFonts w:ascii="宋体" w:hAnsi="宋体" w:hint="eastAsia"/>
          <w:szCs w:val="21"/>
        </w:rPr>
        <w:t xml:space="preserve">    add al, ah ;al键位置值</w:t>
      </w:r>
    </w:p>
    <w:p w14:paraId="7BECCE36" w14:textId="77777777" w:rsidR="00A5593A" w:rsidRPr="002A5D36" w:rsidRDefault="00A5593A" w:rsidP="00A5593A">
      <w:pPr>
        <w:ind w:firstLineChars="200" w:firstLine="420"/>
        <w:rPr>
          <w:rFonts w:ascii="宋体" w:hAnsi="宋体" w:hint="eastAsia"/>
          <w:szCs w:val="21"/>
        </w:rPr>
      </w:pPr>
      <w:r w:rsidRPr="002A5D36">
        <w:rPr>
          <w:rFonts w:ascii="宋体" w:hAnsi="宋体" w:hint="eastAsia"/>
          <w:szCs w:val="21"/>
        </w:rPr>
        <w:t xml:space="preserve">    mov cur_key, al;  保存当前键值</w:t>
      </w:r>
    </w:p>
    <w:p w14:paraId="46AFDB20" w14:textId="77777777" w:rsidR="00A5593A" w:rsidRPr="002A5D36" w:rsidRDefault="00A5593A" w:rsidP="00A5593A">
      <w:pPr>
        <w:ind w:firstLineChars="200" w:firstLine="420"/>
        <w:rPr>
          <w:rFonts w:ascii="宋体" w:hAnsi="宋体" w:hint="eastAsia"/>
          <w:szCs w:val="21"/>
        </w:rPr>
      </w:pPr>
      <w:r w:rsidRPr="002A5D36">
        <w:rPr>
          <w:rFonts w:ascii="宋体" w:hAnsi="宋体" w:hint="eastAsia"/>
          <w:szCs w:val="21"/>
        </w:rPr>
        <w:t xml:space="preserve">    mov is_new_key, 1;  ***有新键值</w:t>
      </w:r>
    </w:p>
    <w:p w14:paraId="63763343" w14:textId="77777777" w:rsidR="00A5593A" w:rsidRPr="002A5D36" w:rsidRDefault="00A5593A" w:rsidP="00A5593A">
      <w:pPr>
        <w:ind w:firstLineChars="200" w:firstLine="420"/>
        <w:rPr>
          <w:rFonts w:ascii="宋体" w:hAnsi="宋体" w:hint="eastAsia"/>
          <w:szCs w:val="21"/>
        </w:rPr>
      </w:pPr>
      <w:r w:rsidRPr="002A5D36">
        <w:rPr>
          <w:rFonts w:ascii="宋体" w:hAnsi="宋体" w:hint="eastAsia"/>
          <w:szCs w:val="21"/>
        </w:rPr>
        <w:t xml:space="preserve">    call beep_200ms;发声</w:t>
      </w:r>
    </w:p>
    <w:p w14:paraId="48998CF9" w14:textId="77777777" w:rsidR="00A5593A" w:rsidRPr="002A5D36" w:rsidRDefault="00A5593A" w:rsidP="00A5593A">
      <w:pPr>
        <w:ind w:firstLineChars="200" w:firstLine="420"/>
        <w:rPr>
          <w:rFonts w:ascii="宋体" w:hAnsi="宋体" w:hint="eastAsia"/>
          <w:szCs w:val="21"/>
        </w:rPr>
      </w:pPr>
      <w:r w:rsidRPr="002A5D36">
        <w:rPr>
          <w:rFonts w:ascii="宋体" w:hAnsi="宋体" w:hint="eastAsia"/>
          <w:szCs w:val="21"/>
        </w:rPr>
        <w:t xml:space="preserve">   ;(4)判断是否键释放，行输出全0</w:t>
      </w:r>
    </w:p>
    <w:p w14:paraId="45C1FB0F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t>no_release_wait:</w:t>
      </w:r>
    </w:p>
    <w:p w14:paraId="3DC936AE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tab/>
        <w:t>mov al, 0</w:t>
      </w:r>
    </w:p>
    <w:p w14:paraId="6B438EF2" w14:textId="77777777" w:rsidR="00A5593A" w:rsidRPr="002A5D36" w:rsidRDefault="00A5593A" w:rsidP="00A5593A">
      <w:pPr>
        <w:ind w:firstLineChars="200" w:firstLine="420"/>
        <w:rPr>
          <w:rFonts w:ascii="宋体" w:hAnsi="宋体" w:hint="eastAsia"/>
          <w:szCs w:val="21"/>
        </w:rPr>
      </w:pPr>
      <w:r w:rsidRPr="002A5D36">
        <w:rPr>
          <w:rFonts w:ascii="宋体" w:hAnsi="宋体" w:hint="eastAsia"/>
          <w:szCs w:val="21"/>
        </w:rPr>
        <w:t xml:space="preserve">    out dx, al ; PC7~4列输入，PC3~0 行输出</w:t>
      </w:r>
    </w:p>
    <w:p w14:paraId="19CFBCAC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t xml:space="preserve">    nop </w:t>
      </w:r>
    </w:p>
    <w:p w14:paraId="5185D58B" w14:textId="77777777" w:rsidR="00A5593A" w:rsidRPr="002A5D36" w:rsidRDefault="00A5593A" w:rsidP="00A5593A">
      <w:pPr>
        <w:ind w:firstLineChars="200" w:firstLine="420"/>
        <w:rPr>
          <w:rFonts w:ascii="宋体" w:hAnsi="宋体" w:hint="eastAsia"/>
          <w:szCs w:val="21"/>
        </w:rPr>
      </w:pPr>
      <w:r w:rsidRPr="002A5D36">
        <w:rPr>
          <w:rFonts w:ascii="宋体" w:hAnsi="宋体" w:hint="eastAsia"/>
          <w:szCs w:val="21"/>
        </w:rPr>
        <w:t xml:space="preserve">    in  al, dx; 读入行值     </w:t>
      </w:r>
    </w:p>
    <w:p w14:paraId="165E2524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t xml:space="preserve">    and al, 11110000b</w:t>
      </w:r>
    </w:p>
    <w:p w14:paraId="34C3A248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t xml:space="preserve">    cmp al, 11110000b</w:t>
      </w:r>
    </w:p>
    <w:p w14:paraId="50357394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lastRenderedPageBreak/>
        <w:t xml:space="preserve">    jne  no_release_wait    </w:t>
      </w:r>
    </w:p>
    <w:p w14:paraId="2D9FE349" w14:textId="77777777" w:rsidR="00A5593A" w:rsidRPr="002A5D36" w:rsidRDefault="00A5593A" w:rsidP="00A5593A">
      <w:pPr>
        <w:ind w:firstLineChars="200" w:firstLine="420"/>
        <w:rPr>
          <w:rFonts w:ascii="宋体" w:hAnsi="宋体" w:hint="eastAsia"/>
          <w:szCs w:val="21"/>
        </w:rPr>
      </w:pPr>
      <w:r w:rsidRPr="002A5D36">
        <w:rPr>
          <w:rFonts w:ascii="宋体" w:hAnsi="宋体" w:hint="eastAsia"/>
          <w:szCs w:val="21"/>
        </w:rPr>
        <w:t xml:space="preserve">    delay 0ffh  ;键释放，软延时    </w:t>
      </w:r>
    </w:p>
    <w:p w14:paraId="69DF3E49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t xml:space="preserve">  error_exit:  </w:t>
      </w:r>
    </w:p>
    <w:p w14:paraId="34655D66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t xml:space="preserve">    ret</w:t>
      </w:r>
    </w:p>
    <w:p w14:paraId="2FBCD498" w14:textId="77777777" w:rsidR="00A5593A" w:rsidRPr="002A5D36" w:rsidRDefault="00A5593A" w:rsidP="00A5593A">
      <w:pPr>
        <w:ind w:firstLineChars="200" w:firstLine="420"/>
        <w:rPr>
          <w:rFonts w:ascii="宋体" w:hAnsi="宋体" w:hint="eastAsia"/>
          <w:szCs w:val="21"/>
        </w:rPr>
      </w:pPr>
      <w:r w:rsidRPr="002A5D36">
        <w:rPr>
          <w:rFonts w:ascii="宋体" w:hAnsi="宋体"/>
          <w:szCs w:val="21"/>
        </w:rPr>
        <w:t>key_identify endp</w:t>
      </w:r>
    </w:p>
    <w:p w14:paraId="7A348A15" w14:textId="77777777" w:rsidR="00A5593A" w:rsidRPr="002A5D36" w:rsidRDefault="00A5593A" w:rsidP="00A5593A">
      <w:pPr>
        <w:ind w:firstLineChars="200" w:firstLine="420"/>
        <w:rPr>
          <w:rFonts w:ascii="宋体" w:hAnsi="宋体" w:hint="eastAsia"/>
          <w:szCs w:val="21"/>
        </w:rPr>
      </w:pPr>
    </w:p>
    <w:p w14:paraId="4CA230AE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t xml:space="preserve">main:   </w:t>
      </w:r>
    </w:p>
    <w:p w14:paraId="0532502B" w14:textId="77777777" w:rsidR="00A5593A" w:rsidRPr="002A5D36" w:rsidRDefault="00A5593A" w:rsidP="00A5593A">
      <w:pPr>
        <w:ind w:firstLineChars="200" w:firstLine="420"/>
        <w:rPr>
          <w:rFonts w:ascii="宋体" w:hAnsi="宋体" w:hint="eastAsia"/>
          <w:szCs w:val="21"/>
        </w:rPr>
      </w:pPr>
      <w:r w:rsidRPr="002A5D36">
        <w:rPr>
          <w:rFonts w:ascii="宋体" w:hAnsi="宋体" w:hint="eastAsia"/>
          <w:szCs w:val="21"/>
        </w:rPr>
        <w:t xml:space="preserve">    ;----(0)初始化 </w:t>
      </w:r>
    </w:p>
    <w:p w14:paraId="763A23A3" w14:textId="77777777" w:rsidR="00A5593A" w:rsidRPr="002A5D36" w:rsidRDefault="00A5593A" w:rsidP="00A5593A">
      <w:pPr>
        <w:ind w:firstLineChars="200" w:firstLine="420"/>
        <w:rPr>
          <w:rFonts w:ascii="宋体" w:hAnsi="宋体" w:hint="eastAsia"/>
          <w:szCs w:val="21"/>
        </w:rPr>
      </w:pPr>
      <w:r w:rsidRPr="002A5D36">
        <w:rPr>
          <w:rFonts w:ascii="宋体" w:hAnsi="宋体" w:hint="eastAsia"/>
          <w:szCs w:val="21"/>
        </w:rPr>
        <w:t xml:space="preserve">    call init_vct_table ;中断时用</w:t>
      </w:r>
    </w:p>
    <w:p w14:paraId="2F760FE3" w14:textId="77777777" w:rsidR="00A5593A" w:rsidRPr="002A5D36" w:rsidRDefault="00A5593A" w:rsidP="00A5593A">
      <w:pPr>
        <w:ind w:firstLineChars="200" w:firstLine="420"/>
        <w:rPr>
          <w:rFonts w:ascii="宋体" w:hAnsi="宋体" w:hint="eastAsia"/>
          <w:szCs w:val="21"/>
        </w:rPr>
      </w:pPr>
      <w:r w:rsidRPr="002A5D36">
        <w:rPr>
          <w:rFonts w:ascii="宋体" w:hAnsi="宋体" w:hint="eastAsia"/>
          <w:szCs w:val="21"/>
        </w:rPr>
        <w:tab/>
        <w:t>call init_8255  ;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8255"/>
          <w:attr w:name="UnitName" w:val="a"/>
        </w:smartTagPr>
        <w:r w:rsidRPr="002A5D36">
          <w:rPr>
            <w:rFonts w:ascii="宋体" w:hAnsi="宋体" w:hint="eastAsia"/>
            <w:szCs w:val="21"/>
          </w:rPr>
          <w:t>8255A</w:t>
        </w:r>
      </w:smartTag>
      <w:r w:rsidRPr="002A5D36">
        <w:rPr>
          <w:rFonts w:ascii="宋体" w:hAnsi="宋体" w:hint="eastAsia"/>
          <w:szCs w:val="21"/>
        </w:rPr>
        <w:t>初始化;!!!初始化8255时，端口数据消失</w:t>
      </w:r>
    </w:p>
    <w:p w14:paraId="5F4C520D" w14:textId="77777777" w:rsidR="00A5593A" w:rsidRPr="002A5D36" w:rsidRDefault="00A5593A" w:rsidP="00A5593A">
      <w:pPr>
        <w:ind w:firstLineChars="200" w:firstLine="420"/>
        <w:rPr>
          <w:rFonts w:ascii="宋体" w:hAnsi="宋体" w:hint="eastAsia"/>
          <w:szCs w:val="21"/>
        </w:rPr>
      </w:pPr>
      <w:r w:rsidRPr="002A5D36">
        <w:rPr>
          <w:rFonts w:ascii="宋体" w:hAnsi="宋体" w:hint="eastAsia"/>
          <w:szCs w:val="21"/>
        </w:rPr>
        <w:t xml:space="preserve">    call init_8253 ;中断时不用</w:t>
      </w:r>
    </w:p>
    <w:p w14:paraId="0DF4ADB8" w14:textId="77777777" w:rsidR="00A5593A" w:rsidRPr="002A5D36" w:rsidRDefault="00A5593A" w:rsidP="00A5593A">
      <w:pPr>
        <w:ind w:firstLineChars="200" w:firstLine="420"/>
        <w:rPr>
          <w:rFonts w:ascii="宋体" w:hAnsi="宋体" w:hint="eastAsia"/>
          <w:szCs w:val="21"/>
        </w:rPr>
      </w:pPr>
      <w:r w:rsidRPr="002A5D36">
        <w:rPr>
          <w:rFonts w:ascii="宋体" w:hAnsi="宋体" w:hint="eastAsia"/>
          <w:szCs w:val="21"/>
        </w:rPr>
        <w:tab/>
        <w:t>call init_8259 ;仿真时不用</w:t>
      </w:r>
    </w:p>
    <w:p w14:paraId="7EB91C05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t xml:space="preserve">    call display </w:t>
      </w:r>
    </w:p>
    <w:p w14:paraId="1E74E427" w14:textId="77777777" w:rsidR="00A5593A" w:rsidRPr="002A5D36" w:rsidRDefault="00A5593A" w:rsidP="00A5593A">
      <w:pPr>
        <w:ind w:firstLineChars="200" w:firstLine="420"/>
        <w:rPr>
          <w:rFonts w:ascii="宋体" w:hAnsi="宋体" w:hint="eastAsia"/>
          <w:szCs w:val="21"/>
        </w:rPr>
      </w:pPr>
      <w:r w:rsidRPr="002A5D36">
        <w:rPr>
          <w:rFonts w:ascii="宋体" w:hAnsi="宋体" w:hint="eastAsia"/>
          <w:szCs w:val="21"/>
        </w:rPr>
        <w:t xml:space="preserve">    ; ---&gt;转到两个状态</w:t>
      </w:r>
    </w:p>
    <w:p w14:paraId="05617B39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t xml:space="preserve"> main_loop:      </w:t>
      </w:r>
    </w:p>
    <w:p w14:paraId="07C0DF06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t xml:space="preserve">    cmp is_in_control_state, 1</w:t>
      </w:r>
    </w:p>
    <w:p w14:paraId="0D38AE31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t xml:space="preserve">    …    </w:t>
      </w:r>
    </w:p>
    <w:p w14:paraId="527F4C71" w14:textId="77777777" w:rsidR="00A5593A" w:rsidRPr="002A5D36" w:rsidRDefault="00A5593A" w:rsidP="00A5593A">
      <w:pPr>
        <w:ind w:firstLineChars="200" w:firstLine="420"/>
        <w:rPr>
          <w:rFonts w:ascii="宋体" w:hAnsi="宋体" w:hint="eastAsia"/>
          <w:szCs w:val="21"/>
        </w:rPr>
      </w:pPr>
      <w:r w:rsidRPr="002A5D36">
        <w:rPr>
          <w:rFonts w:ascii="宋体" w:hAnsi="宋体" w:hint="eastAsia"/>
          <w:szCs w:val="21"/>
        </w:rPr>
        <w:t xml:space="preserve">  ;----(1)设置状态---------------</w:t>
      </w:r>
    </w:p>
    <w:p w14:paraId="78A45F31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t xml:space="preserve"> loop_in_setting_state: </w:t>
      </w:r>
    </w:p>
    <w:p w14:paraId="54E4DA54" w14:textId="77777777" w:rsidR="00A5593A" w:rsidRPr="002A5D36" w:rsidRDefault="00A5593A" w:rsidP="00A5593A">
      <w:pPr>
        <w:ind w:firstLineChars="200" w:firstLine="420"/>
        <w:rPr>
          <w:rFonts w:ascii="宋体" w:hAnsi="宋体" w:hint="eastAsia"/>
          <w:szCs w:val="21"/>
        </w:rPr>
      </w:pPr>
      <w:r w:rsidRPr="002A5D36">
        <w:rPr>
          <w:rFonts w:ascii="宋体" w:hAnsi="宋体" w:hint="eastAsia"/>
          <w:szCs w:val="21"/>
        </w:rPr>
        <w:t xml:space="preserve">    call key_identify;识别按键</w:t>
      </w:r>
    </w:p>
    <w:p w14:paraId="6A98A859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t xml:space="preserve">    cmp is_new_key, 1</w:t>
      </w:r>
    </w:p>
    <w:p w14:paraId="7D7F4462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t xml:space="preserve">    jne loop_in_setting_state</w:t>
      </w:r>
    </w:p>
    <w:p w14:paraId="166F4C94" w14:textId="77777777" w:rsidR="00A5593A" w:rsidRPr="002A5D36" w:rsidRDefault="00A5593A" w:rsidP="00A5593A">
      <w:pPr>
        <w:ind w:firstLineChars="200" w:firstLine="420"/>
        <w:rPr>
          <w:rFonts w:ascii="宋体" w:hAnsi="宋体" w:hint="eastAsia"/>
          <w:szCs w:val="21"/>
        </w:rPr>
      </w:pPr>
      <w:r w:rsidRPr="002A5D36">
        <w:rPr>
          <w:rFonts w:ascii="宋体" w:hAnsi="宋体" w:hint="eastAsia"/>
          <w:szCs w:val="21"/>
        </w:rPr>
        <w:t xml:space="preserve">    cmp cur_key, 0Bh; 0Bh,进入控制状态</w:t>
      </w:r>
    </w:p>
    <w:p w14:paraId="46D98FAC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t xml:space="preserve">    je change2control_state</w:t>
      </w:r>
    </w:p>
    <w:p w14:paraId="2369A562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 w:hint="eastAsia"/>
          <w:szCs w:val="21"/>
        </w:rPr>
        <w:t xml:space="preserve">    </w:t>
      </w:r>
      <w:r w:rsidRPr="002A5D36">
        <w:rPr>
          <w:rFonts w:ascii="宋体" w:hAnsi="宋体"/>
          <w:szCs w:val="21"/>
        </w:rPr>
        <w:t>…</w:t>
      </w:r>
    </w:p>
    <w:p w14:paraId="26FA69A9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t xml:space="preserve">    jmp main_loop</w:t>
      </w:r>
    </w:p>
    <w:p w14:paraId="6FB42FB0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t xml:space="preserve">    </w:t>
      </w:r>
    </w:p>
    <w:p w14:paraId="6E967516" w14:textId="77777777" w:rsidR="00A5593A" w:rsidRPr="002A5D36" w:rsidRDefault="00A5593A" w:rsidP="00A5593A">
      <w:pPr>
        <w:ind w:firstLineChars="200" w:firstLine="420"/>
        <w:rPr>
          <w:rFonts w:ascii="宋体" w:hAnsi="宋体" w:hint="eastAsia"/>
          <w:szCs w:val="21"/>
        </w:rPr>
      </w:pPr>
      <w:r w:rsidRPr="002A5D36">
        <w:rPr>
          <w:rFonts w:ascii="宋体" w:hAnsi="宋体" w:hint="eastAsia"/>
          <w:szCs w:val="21"/>
        </w:rPr>
        <w:t xml:space="preserve"> ;----(2)控制状态-----------</w:t>
      </w:r>
    </w:p>
    <w:p w14:paraId="1D16BA77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t xml:space="preserve"> loop_in_control_state:   </w:t>
      </w:r>
    </w:p>
    <w:p w14:paraId="0BFC293F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t xml:space="preserve">    call key_identify</w:t>
      </w:r>
    </w:p>
    <w:p w14:paraId="63C70A56" w14:textId="77777777" w:rsidR="00A5593A" w:rsidRPr="002A5D36" w:rsidRDefault="00A5593A" w:rsidP="00A5593A">
      <w:pPr>
        <w:ind w:firstLineChars="200" w:firstLine="420"/>
        <w:rPr>
          <w:rFonts w:ascii="宋体" w:hAnsi="宋体" w:hint="eastAsia"/>
          <w:szCs w:val="21"/>
        </w:rPr>
      </w:pPr>
      <w:r w:rsidRPr="002A5D36">
        <w:rPr>
          <w:rFonts w:ascii="宋体" w:hAnsi="宋体" w:hint="eastAsia"/>
          <w:szCs w:val="21"/>
        </w:rPr>
        <w:t xml:space="preserve">    cmp cur_key, 0AH; 0AH,设置按键    </w:t>
      </w:r>
    </w:p>
    <w:p w14:paraId="65E464C6" w14:textId="77777777" w:rsidR="00A5593A" w:rsidRPr="002A5D36" w:rsidRDefault="00A5593A" w:rsidP="00A5593A">
      <w:pPr>
        <w:ind w:firstLineChars="200" w:firstLine="420"/>
        <w:rPr>
          <w:rFonts w:ascii="宋体" w:hAnsi="宋体" w:hint="eastAsia"/>
          <w:szCs w:val="21"/>
        </w:rPr>
      </w:pPr>
      <w:r w:rsidRPr="002A5D36">
        <w:rPr>
          <w:rFonts w:ascii="宋体" w:hAnsi="宋体" w:hint="eastAsia"/>
          <w:szCs w:val="21"/>
        </w:rPr>
        <w:t xml:space="preserve">    je  change2setting_state;  转到设置状态    </w:t>
      </w:r>
    </w:p>
    <w:p w14:paraId="05FAF07A" w14:textId="77777777" w:rsidR="00A5593A" w:rsidRPr="002A5D36" w:rsidRDefault="00A5593A" w:rsidP="00A5593A">
      <w:pPr>
        <w:ind w:firstLineChars="200" w:firstLine="420"/>
        <w:rPr>
          <w:rFonts w:ascii="宋体" w:hAnsi="宋体" w:hint="eastAsia"/>
          <w:szCs w:val="21"/>
        </w:rPr>
      </w:pPr>
      <w:r w:rsidRPr="002A5D36">
        <w:rPr>
          <w:rFonts w:ascii="宋体" w:hAnsi="宋体"/>
          <w:szCs w:val="21"/>
        </w:rPr>
        <w:t xml:space="preserve">   …</w:t>
      </w:r>
    </w:p>
    <w:p w14:paraId="06E8250E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t xml:space="preserve">    call display </w:t>
      </w:r>
    </w:p>
    <w:p w14:paraId="12E24E6C" w14:textId="77777777" w:rsidR="00A5593A" w:rsidRPr="002A5D36" w:rsidRDefault="00A5593A" w:rsidP="00A5593A">
      <w:pPr>
        <w:ind w:firstLineChars="200" w:firstLine="420"/>
        <w:rPr>
          <w:rFonts w:ascii="宋体" w:hAnsi="宋体"/>
          <w:szCs w:val="21"/>
        </w:rPr>
      </w:pPr>
      <w:r w:rsidRPr="002A5D36">
        <w:rPr>
          <w:rFonts w:ascii="宋体" w:hAnsi="宋体"/>
          <w:szCs w:val="21"/>
        </w:rPr>
        <w:t xml:space="preserve">    jmp main_loop    </w:t>
      </w:r>
    </w:p>
    <w:p w14:paraId="0EE751E4" w14:textId="77777777" w:rsidR="00A5593A" w:rsidRPr="002A5D36" w:rsidRDefault="00A5593A" w:rsidP="00A5593A">
      <w:pPr>
        <w:ind w:firstLineChars="200" w:firstLine="420"/>
        <w:rPr>
          <w:rFonts w:ascii="宋体" w:hAnsi="宋体" w:hint="eastAsia"/>
          <w:szCs w:val="21"/>
        </w:rPr>
      </w:pPr>
      <w:r w:rsidRPr="002A5D36">
        <w:rPr>
          <w:rFonts w:ascii="宋体" w:hAnsi="宋体"/>
          <w:szCs w:val="21"/>
        </w:rPr>
        <w:t xml:space="preserve">    ret</w:t>
      </w:r>
    </w:p>
    <w:p w14:paraId="5B3D4456" w14:textId="77777777" w:rsidR="00A5593A" w:rsidRDefault="00A5593A" w:rsidP="00A5593A">
      <w:pPr>
        <w:rPr>
          <w:rFonts w:ascii="宋体" w:hAnsi="宋体"/>
          <w:szCs w:val="21"/>
        </w:rPr>
      </w:pPr>
    </w:p>
    <w:p w14:paraId="3708FC89" w14:textId="77777777" w:rsidR="00A5593A" w:rsidRDefault="00A5593A" w:rsidP="00A5593A">
      <w:pPr>
        <w:rPr>
          <w:rFonts w:ascii="宋体" w:hAnsi="宋体"/>
          <w:szCs w:val="21"/>
        </w:rPr>
      </w:pPr>
    </w:p>
    <w:p w14:paraId="4500FFA6" w14:textId="77777777" w:rsidR="00A5593A" w:rsidRDefault="00A5593A" w:rsidP="00A5593A">
      <w:pPr>
        <w:rPr>
          <w:rFonts w:ascii="宋体" w:hAnsi="宋体"/>
          <w:szCs w:val="21"/>
        </w:rPr>
      </w:pPr>
    </w:p>
    <w:p w14:paraId="3B996FAF" w14:textId="77777777" w:rsidR="00A5593A" w:rsidRDefault="00A5593A" w:rsidP="00A5593A">
      <w:pPr>
        <w:rPr>
          <w:rFonts w:ascii="宋体" w:hAnsi="宋体"/>
          <w:szCs w:val="21"/>
        </w:rPr>
      </w:pPr>
    </w:p>
    <w:p w14:paraId="37DC052F" w14:textId="77777777" w:rsidR="00A5593A" w:rsidRDefault="00A5593A" w:rsidP="00A5593A">
      <w:pPr>
        <w:rPr>
          <w:rFonts w:ascii="宋体" w:hAnsi="宋体" w:hint="eastAsia"/>
          <w:szCs w:val="21"/>
        </w:rPr>
      </w:pPr>
    </w:p>
    <w:p w14:paraId="58736D09" w14:textId="77777777" w:rsidR="00A5593A" w:rsidRPr="00066641" w:rsidRDefault="00A5593A" w:rsidP="00A5593A">
      <w:pPr>
        <w:numPr>
          <w:ilvl w:val="0"/>
          <w:numId w:val="2"/>
        </w:numPr>
        <w:tabs>
          <w:tab w:val="clear" w:pos="360"/>
          <w:tab w:val="num" w:pos="420"/>
        </w:tabs>
        <w:rPr>
          <w:rFonts w:ascii="宋体" w:hAnsi="宋体" w:hint="eastAsia"/>
          <w:szCs w:val="21"/>
        </w:rPr>
      </w:pPr>
      <w:r w:rsidRPr="00066641">
        <w:rPr>
          <w:rFonts w:ascii="宋体" w:hAnsi="宋体" w:hint="eastAsia"/>
          <w:szCs w:val="21"/>
        </w:rPr>
        <w:lastRenderedPageBreak/>
        <w:t>选择使用如下元器件，设计一个多路传感器电压采集显示系统。</w:t>
      </w:r>
    </w:p>
    <w:p w14:paraId="5F2ACB48" w14:textId="77777777" w:rsidR="00A5593A" w:rsidRPr="0015162A" w:rsidRDefault="00A5593A" w:rsidP="00A5593A">
      <w:pPr>
        <w:rPr>
          <w:rFonts w:ascii="宋体" w:hAnsi="宋体" w:hint="eastAsia"/>
          <w:szCs w:val="21"/>
        </w:rPr>
      </w:pPr>
      <w:r w:rsidRPr="0015162A">
        <w:rPr>
          <w:rFonts w:ascii="宋体" w:hAnsi="宋体" w:hint="eastAsia"/>
          <w:szCs w:val="21"/>
        </w:rPr>
        <w:t>设计要求：</w:t>
      </w:r>
    </w:p>
    <w:p w14:paraId="07C58145" w14:textId="77777777" w:rsidR="00A5593A" w:rsidRPr="00066641" w:rsidRDefault="00A5593A" w:rsidP="00A5593A">
      <w:pPr>
        <w:rPr>
          <w:rFonts w:ascii="宋体" w:hAnsi="宋体" w:hint="eastAsia"/>
          <w:szCs w:val="21"/>
        </w:rPr>
      </w:pPr>
      <w:r w:rsidRPr="0015162A">
        <w:rPr>
          <w:rFonts w:ascii="宋体" w:hAnsi="宋体" w:hint="eastAsia"/>
          <w:szCs w:val="21"/>
        </w:rPr>
        <w:t>（1）</w:t>
      </w:r>
      <w:r w:rsidRPr="00066641">
        <w:rPr>
          <w:rFonts w:ascii="宋体" w:hAnsi="宋体" w:hint="eastAsia"/>
          <w:szCs w:val="21"/>
        </w:rPr>
        <w:t>由两位共阳极七段数码</w:t>
      </w:r>
      <w:r>
        <w:rPr>
          <w:rFonts w:ascii="宋体" w:hAnsi="宋体" w:hint="eastAsia"/>
          <w:szCs w:val="21"/>
        </w:rPr>
        <w:t>管</w:t>
      </w:r>
      <w:r w:rsidRPr="00066641">
        <w:rPr>
          <w:rFonts w:ascii="宋体" w:hAnsi="宋体" w:hint="eastAsia"/>
          <w:szCs w:val="21"/>
        </w:rPr>
        <w:t>组成静态显示器，由八个按键组成线性键盘，8通道的ADC连接8个传感器（由可变电阻代替），一路DAC的输出连接一个电压表， 并由8259和8253组成定时中断请求和按键提示音。</w:t>
      </w:r>
    </w:p>
    <w:p w14:paraId="3EFCEE10" w14:textId="77777777" w:rsidR="00A5593A" w:rsidRDefault="00A5593A" w:rsidP="00A5593A">
      <w:pPr>
        <w:rPr>
          <w:rFonts w:ascii="宋体" w:hAnsi="宋体" w:hint="eastAsia"/>
          <w:szCs w:val="21"/>
        </w:rPr>
      </w:pPr>
      <w:r w:rsidRPr="0015162A">
        <w:rPr>
          <w:rFonts w:ascii="宋体" w:hAnsi="宋体" w:hint="eastAsia"/>
          <w:szCs w:val="21"/>
        </w:rPr>
        <w:t>（2）</w:t>
      </w:r>
      <w:r w:rsidRPr="00066641">
        <w:rPr>
          <w:rFonts w:ascii="宋体" w:hAnsi="宋体" w:hint="eastAsia"/>
          <w:szCs w:val="21"/>
        </w:rPr>
        <w:t>每20毫秒由8253产生一次中断请求。设8253时钟CLK等于1MHZ，8253的OUT0连接到8259的IR2端，已知写入8259的ICW2是08H，每次中断时，中断服务程序对ADC的8个通道传感器电压值采集一遍，中断服务程序函数名称为isr_20ms_adc。</w:t>
      </w:r>
    </w:p>
    <w:p w14:paraId="0845A5EC" w14:textId="77777777" w:rsidR="00A5593A" w:rsidRPr="00066641" w:rsidRDefault="00A5593A" w:rsidP="00A5593A">
      <w:pPr>
        <w:rPr>
          <w:rFonts w:ascii="宋体" w:hAnsi="宋体" w:hint="eastAsia"/>
          <w:szCs w:val="21"/>
        </w:rPr>
      </w:pPr>
      <w:r w:rsidRPr="0015162A">
        <w:rPr>
          <w:rFonts w:ascii="宋体" w:hAnsi="宋体" w:hint="eastAsia"/>
          <w:szCs w:val="21"/>
        </w:rPr>
        <w:t>（3）当有按键按下时，</w:t>
      </w:r>
      <w:r w:rsidRPr="00066641">
        <w:rPr>
          <w:rFonts w:ascii="宋体" w:hAnsi="宋体" w:hint="eastAsia"/>
          <w:szCs w:val="21"/>
        </w:rPr>
        <w:t>发出1kHz</w:t>
      </w:r>
      <w:r>
        <w:rPr>
          <w:rFonts w:ascii="宋体" w:hAnsi="宋体" w:hint="eastAsia"/>
          <w:szCs w:val="21"/>
        </w:rPr>
        <w:t>提示声音，两位七段数码管</w:t>
      </w:r>
      <w:r w:rsidRPr="00066641">
        <w:rPr>
          <w:rFonts w:ascii="宋体" w:hAnsi="宋体" w:hint="eastAsia"/>
          <w:szCs w:val="21"/>
        </w:rPr>
        <w:t>显示与按键对应的ADC通道电压值（保留小数点后1位，单位为V），K0键对应第一个ADC通道，...,K7对应第8个ADC通道，并用DAC0832输出这个通道传感器电压的值，用电压表可以测量。</w:t>
      </w:r>
    </w:p>
    <w:p w14:paraId="72FAF47F" w14:textId="77777777" w:rsidR="00A5593A" w:rsidRPr="00066641" w:rsidRDefault="00A5593A" w:rsidP="00A5593A">
      <w:pPr>
        <w:rPr>
          <w:rFonts w:ascii="宋体" w:hAnsi="宋体" w:hint="eastAsia"/>
          <w:szCs w:val="21"/>
        </w:rPr>
      </w:pPr>
      <w:r w:rsidRPr="0015162A">
        <w:rPr>
          <w:rFonts w:ascii="宋体" w:hAnsi="宋体" w:hint="eastAsia"/>
          <w:szCs w:val="21"/>
        </w:rPr>
        <w:t>（4）当无按键按下时，</w:t>
      </w:r>
      <w:r w:rsidRPr="00066641">
        <w:rPr>
          <w:rFonts w:ascii="宋体" w:hAnsi="宋体" w:hint="eastAsia"/>
          <w:szCs w:val="21"/>
        </w:rPr>
        <w:t xml:space="preserve"> </w:t>
      </w:r>
      <w:r>
        <w:rPr>
          <w:rFonts w:ascii="宋体" w:hAnsi="宋体" w:hint="eastAsia"/>
          <w:szCs w:val="21"/>
        </w:rPr>
        <w:t>不发提示音，用两位七段数码管</w:t>
      </w:r>
      <w:r w:rsidRPr="00066641">
        <w:rPr>
          <w:rFonts w:ascii="宋体" w:hAnsi="宋体" w:hint="eastAsia"/>
          <w:szCs w:val="21"/>
        </w:rPr>
        <w:t>显示八个传感器平均电压值（</w:t>
      </w:r>
      <w:r>
        <w:rPr>
          <w:rFonts w:ascii="宋体" w:hAnsi="宋体" w:hint="eastAsia"/>
          <w:szCs w:val="21"/>
        </w:rPr>
        <w:t>电压范围为0.0V~5.0V，</w:t>
      </w:r>
      <w:r w:rsidRPr="00066641">
        <w:rPr>
          <w:rFonts w:ascii="宋体" w:hAnsi="宋体" w:hint="eastAsia"/>
          <w:szCs w:val="21"/>
        </w:rPr>
        <w:t>保留小数点后1位数，单位为V），并用DAC0832输出八个传感器电压的平均值，用电压表可以测量。</w:t>
      </w:r>
    </w:p>
    <w:p w14:paraId="20829AF5" w14:textId="77777777" w:rsidR="00A5593A" w:rsidRPr="0015162A" w:rsidRDefault="00A5593A" w:rsidP="00A5593A">
      <w:pPr>
        <w:rPr>
          <w:rFonts w:ascii="宋体" w:hAnsi="宋体" w:hint="eastAsia"/>
          <w:szCs w:val="21"/>
        </w:rPr>
      </w:pPr>
      <w:r w:rsidRPr="0015162A">
        <w:rPr>
          <w:rFonts w:ascii="宋体" w:hAnsi="宋体" w:hint="eastAsia"/>
          <w:szCs w:val="21"/>
        </w:rPr>
        <w:t>试完成如下设计：</w:t>
      </w:r>
    </w:p>
    <w:p w14:paraId="4D7F755B" w14:textId="77777777" w:rsidR="00A5593A" w:rsidRPr="00066641" w:rsidRDefault="00A5593A" w:rsidP="00A5593A">
      <w:pPr>
        <w:rPr>
          <w:rFonts w:ascii="宋体" w:hAnsi="宋体" w:hint="eastAsia"/>
          <w:szCs w:val="21"/>
        </w:rPr>
      </w:pPr>
      <w:r w:rsidRPr="0015162A">
        <w:rPr>
          <w:rFonts w:ascii="宋体" w:hAnsi="宋体" w:hint="eastAsia"/>
          <w:szCs w:val="21"/>
        </w:rPr>
        <w:t>1.</w:t>
      </w:r>
      <w:r w:rsidRPr="00066641">
        <w:rPr>
          <w:rFonts w:ascii="宋体" w:hAnsi="宋体" w:hint="eastAsia"/>
          <w:szCs w:val="21"/>
        </w:rPr>
        <w:t xml:space="preserve"> 画出</w:t>
      </w:r>
      <w:r>
        <w:rPr>
          <w:rFonts w:ascii="宋体" w:hAnsi="宋体" w:hint="eastAsia"/>
          <w:szCs w:val="21"/>
        </w:rPr>
        <w:t>与8086连接的硬件</w:t>
      </w:r>
      <w:r w:rsidRPr="00066641">
        <w:rPr>
          <w:rFonts w:ascii="宋体" w:hAnsi="宋体" w:hint="eastAsia"/>
          <w:szCs w:val="21"/>
        </w:rPr>
        <w:t>原理图。</w:t>
      </w:r>
    </w:p>
    <w:p w14:paraId="2DC6016C" w14:textId="77777777" w:rsidR="00A5593A" w:rsidRDefault="00A5593A" w:rsidP="00A5593A">
      <w:pPr>
        <w:rPr>
          <w:rFonts w:ascii="宋体" w:hAnsi="宋体" w:hint="eastAsia"/>
          <w:szCs w:val="21"/>
        </w:rPr>
      </w:pPr>
      <w:r w:rsidRPr="0015162A">
        <w:rPr>
          <w:rFonts w:ascii="宋体" w:hAnsi="宋体" w:hint="eastAsia"/>
          <w:szCs w:val="21"/>
        </w:rPr>
        <w:t>2.</w:t>
      </w:r>
      <w:r w:rsidRPr="00066641">
        <w:rPr>
          <w:rFonts w:ascii="宋体" w:hAnsi="宋体" w:hint="eastAsia"/>
          <w:szCs w:val="21"/>
        </w:rPr>
        <w:t xml:space="preserve"> 编写8255、8253和中断向量表的初始化程序；写出七段数码管段码译码表；</w:t>
      </w:r>
      <w:r>
        <w:rPr>
          <w:rFonts w:ascii="宋体" w:hAnsi="宋体" w:hint="eastAsia"/>
          <w:szCs w:val="21"/>
        </w:rPr>
        <w:t>并编写</w:t>
      </w:r>
      <w:r w:rsidRPr="00066641">
        <w:rPr>
          <w:rFonts w:ascii="宋体" w:hAnsi="宋体" w:hint="eastAsia"/>
          <w:szCs w:val="21"/>
        </w:rPr>
        <w:t>多路传感器电压采集显示系统的程序。</w:t>
      </w:r>
    </w:p>
    <w:p w14:paraId="20314C27" w14:textId="77777777" w:rsidR="00A5593A" w:rsidRDefault="00A5593A" w:rsidP="00A5593A">
      <w:pPr>
        <w:rPr>
          <w:rFonts w:ascii="宋体" w:hAnsi="宋体" w:hint="eastAsia"/>
          <w:szCs w:val="21"/>
        </w:rPr>
      </w:pPr>
    </w:p>
    <w:p w14:paraId="1E432553" w14:textId="77777777" w:rsidR="00A5593A" w:rsidRDefault="00A5593A" w:rsidP="00A5593A">
      <w:pPr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答：</w:t>
      </w:r>
    </w:p>
    <w:p w14:paraId="10FB9AA0" w14:textId="77777777" w:rsidR="00A5593A" w:rsidRDefault="00A5593A" w:rsidP="00A5593A">
      <w:pPr>
        <w:outlineLvl w:val="0"/>
        <w:rPr>
          <w:rFonts w:ascii="宋体" w:hAnsi="宋体" w:hint="eastAsia"/>
          <w:szCs w:val="21"/>
        </w:rPr>
      </w:pPr>
    </w:p>
    <w:p w14:paraId="1F67ABD1" w14:textId="77777777" w:rsidR="00A5593A" w:rsidRPr="0015162A" w:rsidRDefault="00A5593A" w:rsidP="00A5593A">
      <w:pPr>
        <w:rPr>
          <w:rFonts w:ascii="宋体" w:hAnsi="宋体" w:hint="eastAsia"/>
          <w:szCs w:val="21"/>
        </w:rPr>
      </w:pPr>
      <w:r w:rsidRPr="0015162A">
        <w:rPr>
          <w:rFonts w:ascii="宋体" w:hAnsi="宋体" w:hint="eastAsia"/>
          <w:szCs w:val="21"/>
        </w:rPr>
        <w:t>（1）</w:t>
      </w:r>
    </w:p>
    <w:p w14:paraId="67373389" w14:textId="006FECC5" w:rsidR="00A5593A" w:rsidRPr="0015162A" w:rsidRDefault="00A5593A" w:rsidP="00A5593A">
      <w:pPr>
        <w:rPr>
          <w:rFonts w:ascii="宋体" w:hAnsi="宋体" w:hint="eastAsia"/>
          <w:szCs w:val="21"/>
        </w:rPr>
      </w:pPr>
      <w:r w:rsidRPr="0015162A">
        <w:rPr>
          <w:rFonts w:ascii="宋体" w:hAnsi="宋体" w:hint="eastAsia"/>
          <w:noProof/>
          <w:szCs w:val="21"/>
        </w:rPr>
        <w:drawing>
          <wp:inline distT="0" distB="0" distL="0" distR="0" wp14:anchorId="60387856" wp14:editId="0B421017">
            <wp:extent cx="2281555" cy="1053465"/>
            <wp:effectExtent l="0" t="0" r="4445" b="0"/>
            <wp:docPr id="1887201540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1555" cy="10534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5162A">
        <w:rPr>
          <w:rFonts w:ascii="宋体" w:hAnsi="宋体" w:hint="eastAsia"/>
          <w:noProof/>
          <w:szCs w:val="21"/>
        </w:rPr>
        <w:drawing>
          <wp:inline distT="0" distB="0" distL="0" distR="0" wp14:anchorId="716D6E67" wp14:editId="3BC48498">
            <wp:extent cx="2854960" cy="1241425"/>
            <wp:effectExtent l="0" t="0" r="2540" b="0"/>
            <wp:docPr id="191986538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4960" cy="1241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C0FAF7" w14:textId="77777777" w:rsidR="00A5593A" w:rsidRPr="0015162A" w:rsidRDefault="00A5593A" w:rsidP="00A5593A">
      <w:pPr>
        <w:rPr>
          <w:rFonts w:ascii="宋体" w:hAnsi="宋体" w:hint="eastAsia"/>
          <w:szCs w:val="21"/>
        </w:rPr>
      </w:pPr>
    </w:p>
    <w:p w14:paraId="4568BAA9" w14:textId="77777777" w:rsidR="00A5593A" w:rsidRPr="0015162A" w:rsidRDefault="00A5593A" w:rsidP="00A5593A">
      <w:pPr>
        <w:rPr>
          <w:rFonts w:ascii="宋体" w:hAnsi="宋体" w:hint="eastAsia"/>
          <w:szCs w:val="21"/>
        </w:rPr>
      </w:pPr>
    </w:p>
    <w:p w14:paraId="5DCDB292" w14:textId="478197AE" w:rsidR="00A5593A" w:rsidRPr="0015162A" w:rsidRDefault="00A5593A" w:rsidP="00A5593A">
      <w:pPr>
        <w:rPr>
          <w:rFonts w:ascii="宋体" w:hAnsi="宋体" w:hint="eastAsia"/>
          <w:szCs w:val="21"/>
        </w:rPr>
      </w:pPr>
      <w:r w:rsidRPr="0015162A">
        <w:rPr>
          <w:rFonts w:ascii="宋体" w:hAnsi="宋体" w:hint="eastAsia"/>
          <w:noProof/>
          <w:szCs w:val="21"/>
        </w:rPr>
        <w:drawing>
          <wp:inline distT="0" distB="0" distL="0" distR="0" wp14:anchorId="0E316C98" wp14:editId="7A41C077">
            <wp:extent cx="2057400" cy="1084580"/>
            <wp:effectExtent l="0" t="0" r="0" b="1270"/>
            <wp:docPr id="1990115443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57400" cy="1084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5162A">
        <w:rPr>
          <w:rFonts w:ascii="宋体" w:hAnsi="宋体" w:hint="eastAsia"/>
          <w:noProof/>
          <w:szCs w:val="21"/>
        </w:rPr>
        <w:drawing>
          <wp:inline distT="0" distB="0" distL="0" distR="0" wp14:anchorId="191FAA69" wp14:editId="6E5D7067">
            <wp:extent cx="2854960" cy="901065"/>
            <wp:effectExtent l="0" t="0" r="2540" b="0"/>
            <wp:docPr id="198093784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4960" cy="9010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486853" w14:textId="77777777" w:rsidR="00A5593A" w:rsidRDefault="00A5593A" w:rsidP="00A5593A">
      <w:pPr>
        <w:rPr>
          <w:rFonts w:ascii="宋体" w:hAnsi="宋体" w:hint="eastAsia"/>
          <w:szCs w:val="21"/>
        </w:rPr>
      </w:pPr>
      <w:r w:rsidRPr="0015162A">
        <w:rPr>
          <w:rFonts w:ascii="宋体" w:hAnsi="宋体" w:hint="eastAsia"/>
          <w:szCs w:val="21"/>
        </w:rPr>
        <w:t>（2）</w:t>
      </w:r>
    </w:p>
    <w:p w14:paraId="6FD71775" w14:textId="77777777" w:rsidR="00A5593A" w:rsidRPr="0015162A" w:rsidRDefault="00A5593A" w:rsidP="00A5593A">
      <w:pPr>
        <w:rPr>
          <w:rFonts w:ascii="宋体" w:hAnsi="宋体" w:hint="eastAsia"/>
          <w:szCs w:val="21"/>
        </w:rPr>
      </w:pPr>
      <w:r w:rsidRPr="0015162A">
        <w:rPr>
          <w:rFonts w:ascii="宋体" w:hAnsi="宋体" w:hint="eastAsia"/>
          <w:szCs w:val="21"/>
        </w:rPr>
        <w:t>; 由MASM32编译, 并开始使用.IF .REPEAT .WHILE .UNTIL 等宏, 可以不用低层的分支结构，</w:t>
      </w:r>
    </w:p>
    <w:p w14:paraId="29ABE582" w14:textId="77777777" w:rsidR="00A5593A" w:rsidRPr="0015162A" w:rsidRDefault="00A5593A" w:rsidP="00A5593A">
      <w:pPr>
        <w:rPr>
          <w:rFonts w:ascii="宋体" w:hAnsi="宋体" w:hint="eastAsia"/>
          <w:szCs w:val="21"/>
        </w:rPr>
      </w:pPr>
      <w:r w:rsidRPr="0015162A">
        <w:rPr>
          <w:rFonts w:ascii="宋体" w:hAnsi="宋体" w:hint="eastAsia"/>
          <w:szCs w:val="21"/>
        </w:rPr>
        <w:t>; 结构化更好。</w:t>
      </w:r>
    </w:p>
    <w:p w14:paraId="42906566" w14:textId="77777777" w:rsidR="00A5593A" w:rsidRPr="0015162A" w:rsidRDefault="00A5593A" w:rsidP="00A5593A">
      <w:pPr>
        <w:rPr>
          <w:rFonts w:ascii="宋体" w:hAnsi="宋体" w:hint="eastAsia"/>
          <w:szCs w:val="21"/>
        </w:rPr>
      </w:pPr>
      <w:r w:rsidRPr="0015162A">
        <w:rPr>
          <w:rFonts w:ascii="宋体" w:hAnsi="宋体"/>
          <w:szCs w:val="21"/>
        </w:rPr>
        <w:t>; Author: hyp@jlu.edu.cn , QQ:hyper/790516</w:t>
      </w:r>
    </w:p>
    <w:p w14:paraId="388EC43C" w14:textId="77777777" w:rsidR="00A5593A" w:rsidRPr="0015162A" w:rsidRDefault="00A5593A" w:rsidP="00A5593A">
      <w:pPr>
        <w:rPr>
          <w:rFonts w:ascii="宋体" w:hAnsi="宋体" w:hint="eastAsia"/>
          <w:szCs w:val="21"/>
        </w:rPr>
      </w:pPr>
      <w:r w:rsidRPr="0015162A">
        <w:rPr>
          <w:rFonts w:ascii="宋体" w:hAnsi="宋体" w:hint="eastAsia"/>
          <w:szCs w:val="21"/>
        </w:rPr>
        <w:lastRenderedPageBreak/>
        <w:t xml:space="preserve">;----0.主程序----------------------------------------------------------------- </w:t>
      </w:r>
    </w:p>
    <w:p w14:paraId="580B04E4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 xml:space="preserve">main proc far </w:t>
      </w:r>
    </w:p>
    <w:p w14:paraId="39C78987" w14:textId="77777777" w:rsidR="00A5593A" w:rsidRPr="0015162A" w:rsidRDefault="00A5593A" w:rsidP="00A5593A">
      <w:pPr>
        <w:rPr>
          <w:rFonts w:ascii="宋体" w:hAnsi="宋体" w:hint="eastAsia"/>
          <w:szCs w:val="21"/>
        </w:rPr>
      </w:pPr>
      <w:r w:rsidRPr="0015162A">
        <w:rPr>
          <w:rFonts w:ascii="宋体" w:hAnsi="宋体" w:hint="eastAsia"/>
          <w:szCs w:val="21"/>
        </w:rPr>
        <w:t xml:space="preserve">    ; (1)初始化 </w:t>
      </w:r>
    </w:p>
    <w:p w14:paraId="36F3CCB2" w14:textId="77777777" w:rsidR="00A5593A" w:rsidRPr="0015162A" w:rsidRDefault="00A5593A" w:rsidP="00A5593A">
      <w:pPr>
        <w:rPr>
          <w:rFonts w:ascii="宋体" w:hAnsi="宋体" w:hint="eastAsia"/>
          <w:szCs w:val="21"/>
        </w:rPr>
      </w:pPr>
      <w:r w:rsidRPr="0015162A">
        <w:rPr>
          <w:rFonts w:ascii="宋体" w:hAnsi="宋体" w:hint="eastAsia"/>
          <w:szCs w:val="21"/>
        </w:rPr>
        <w:t xml:space="preserve">    call init_vct_table ;中断向量初始化</w:t>
      </w:r>
    </w:p>
    <w:p w14:paraId="42009B89" w14:textId="77777777" w:rsidR="00A5593A" w:rsidRPr="0015162A" w:rsidRDefault="00A5593A" w:rsidP="00A5593A">
      <w:pPr>
        <w:rPr>
          <w:rFonts w:ascii="宋体" w:hAnsi="宋体" w:hint="eastAsia"/>
          <w:szCs w:val="21"/>
        </w:rPr>
      </w:pPr>
      <w:r w:rsidRPr="0015162A">
        <w:rPr>
          <w:rFonts w:ascii="宋体" w:hAnsi="宋体" w:hint="eastAsia"/>
          <w:szCs w:val="21"/>
        </w:rPr>
        <w:t xml:space="preserve">    call init_8255      ;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8255"/>
          <w:attr w:name="UnitName" w:val="a"/>
        </w:smartTagPr>
        <w:r w:rsidRPr="0015162A">
          <w:rPr>
            <w:rFonts w:ascii="宋体" w:hAnsi="宋体" w:hint="eastAsia"/>
            <w:szCs w:val="21"/>
          </w:rPr>
          <w:t>8255A</w:t>
        </w:r>
      </w:smartTag>
      <w:r w:rsidRPr="0015162A">
        <w:rPr>
          <w:rFonts w:ascii="宋体" w:hAnsi="宋体" w:hint="eastAsia"/>
          <w:szCs w:val="21"/>
        </w:rPr>
        <w:t>初始化</w:t>
      </w:r>
    </w:p>
    <w:p w14:paraId="2C5BAC90" w14:textId="77777777" w:rsidR="00A5593A" w:rsidRPr="0015162A" w:rsidRDefault="00A5593A" w:rsidP="00A5593A">
      <w:pPr>
        <w:rPr>
          <w:rFonts w:ascii="宋体" w:hAnsi="宋体" w:hint="eastAsia"/>
          <w:szCs w:val="21"/>
        </w:rPr>
      </w:pPr>
      <w:r w:rsidRPr="0015162A">
        <w:rPr>
          <w:rFonts w:ascii="宋体" w:hAnsi="宋体" w:hint="eastAsia"/>
          <w:szCs w:val="21"/>
        </w:rPr>
        <w:t xml:space="preserve">    call init_8253      ;8253初始化</w:t>
      </w:r>
    </w:p>
    <w:p w14:paraId="53F7E954" w14:textId="77777777" w:rsidR="00A5593A" w:rsidRPr="0015162A" w:rsidRDefault="00A5593A" w:rsidP="00A5593A">
      <w:pPr>
        <w:rPr>
          <w:rFonts w:ascii="宋体" w:hAnsi="宋体" w:hint="eastAsia"/>
          <w:szCs w:val="21"/>
        </w:rPr>
      </w:pPr>
      <w:r w:rsidRPr="0015162A">
        <w:rPr>
          <w:rFonts w:ascii="宋体" w:hAnsi="宋体" w:hint="eastAsia"/>
          <w:szCs w:val="21"/>
        </w:rPr>
        <w:t xml:space="preserve">    call init_8259      ; 8259初始化 </w:t>
      </w:r>
    </w:p>
    <w:p w14:paraId="68BF0D43" w14:textId="77777777" w:rsidR="00A5593A" w:rsidRPr="0015162A" w:rsidRDefault="00A5593A" w:rsidP="00A5593A">
      <w:pPr>
        <w:rPr>
          <w:rFonts w:ascii="宋体" w:hAnsi="宋体" w:hint="eastAsia"/>
          <w:szCs w:val="21"/>
        </w:rPr>
      </w:pPr>
      <w:r w:rsidRPr="0015162A">
        <w:rPr>
          <w:rFonts w:ascii="宋体" w:hAnsi="宋体" w:hint="eastAsia"/>
          <w:szCs w:val="21"/>
        </w:rPr>
        <w:t xml:space="preserve">    enable_isr; 开中断    </w:t>
      </w:r>
    </w:p>
    <w:p w14:paraId="046CA3B4" w14:textId="77777777" w:rsidR="00A5593A" w:rsidRPr="0015162A" w:rsidRDefault="00A5593A" w:rsidP="00A5593A">
      <w:pPr>
        <w:rPr>
          <w:rFonts w:ascii="宋体" w:hAnsi="宋体" w:hint="eastAsia"/>
          <w:szCs w:val="21"/>
        </w:rPr>
      </w:pPr>
      <w:r w:rsidRPr="0015162A">
        <w:rPr>
          <w:rFonts w:ascii="宋体" w:hAnsi="宋体" w:hint="eastAsia"/>
          <w:szCs w:val="21"/>
        </w:rPr>
        <w:t xml:space="preserve">    ; (2)循环 </w:t>
      </w:r>
    </w:p>
    <w:p w14:paraId="56D0D421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 xml:space="preserve">    .WHILE 1</w:t>
      </w:r>
    </w:p>
    <w:p w14:paraId="2466E87B" w14:textId="77777777" w:rsidR="00A5593A" w:rsidRPr="0015162A" w:rsidRDefault="00A5593A" w:rsidP="00A5593A">
      <w:pPr>
        <w:rPr>
          <w:rFonts w:ascii="宋体" w:hAnsi="宋体" w:hint="eastAsia"/>
          <w:szCs w:val="21"/>
        </w:rPr>
      </w:pPr>
      <w:r w:rsidRPr="0015162A">
        <w:rPr>
          <w:rFonts w:ascii="宋体" w:hAnsi="宋体" w:hint="eastAsia"/>
          <w:szCs w:val="21"/>
        </w:rPr>
        <w:t xml:space="preserve">        call key_identify       ;判断和识别按键</w:t>
      </w:r>
    </w:p>
    <w:p w14:paraId="1AF17F24" w14:textId="77777777" w:rsidR="00A5593A" w:rsidRPr="0015162A" w:rsidRDefault="00A5593A" w:rsidP="00A5593A">
      <w:pPr>
        <w:rPr>
          <w:rFonts w:ascii="宋体" w:hAnsi="宋体" w:hint="eastAsia"/>
          <w:szCs w:val="21"/>
        </w:rPr>
      </w:pPr>
      <w:r w:rsidRPr="0015162A">
        <w:rPr>
          <w:rFonts w:ascii="宋体" w:hAnsi="宋体" w:hint="eastAsia"/>
          <w:szCs w:val="21"/>
        </w:rPr>
        <w:t xml:space="preserve">        .IF key_is_pressed == 0 ;无键按下时</w:t>
      </w:r>
    </w:p>
    <w:p w14:paraId="3DA7545B" w14:textId="77777777" w:rsidR="00A5593A" w:rsidRPr="0015162A" w:rsidRDefault="00A5593A" w:rsidP="00A5593A">
      <w:pPr>
        <w:rPr>
          <w:rFonts w:ascii="宋体" w:hAnsi="宋体" w:hint="eastAsia"/>
          <w:szCs w:val="21"/>
        </w:rPr>
      </w:pPr>
      <w:r w:rsidRPr="0015162A">
        <w:rPr>
          <w:rFonts w:ascii="宋体" w:hAnsi="宋体" w:hint="eastAsia"/>
          <w:szCs w:val="21"/>
        </w:rPr>
        <w:t xml:space="preserve">            call display_AV_Vx  ;显示8个通道平均电压</w:t>
      </w:r>
    </w:p>
    <w:p w14:paraId="575BFD73" w14:textId="77777777" w:rsidR="00A5593A" w:rsidRPr="0015162A" w:rsidRDefault="00A5593A" w:rsidP="00A5593A">
      <w:pPr>
        <w:rPr>
          <w:rFonts w:ascii="宋体" w:hAnsi="宋体" w:hint="eastAsia"/>
          <w:szCs w:val="21"/>
        </w:rPr>
      </w:pPr>
      <w:r w:rsidRPr="0015162A">
        <w:rPr>
          <w:rFonts w:ascii="宋体" w:hAnsi="宋体" w:hint="eastAsia"/>
          <w:szCs w:val="21"/>
        </w:rPr>
        <w:t xml:space="preserve">        .ELSE                   ;有键按下时</w:t>
      </w:r>
    </w:p>
    <w:p w14:paraId="7F170F2C" w14:textId="77777777" w:rsidR="00A5593A" w:rsidRPr="0015162A" w:rsidRDefault="00A5593A" w:rsidP="00A5593A">
      <w:pPr>
        <w:rPr>
          <w:rFonts w:ascii="宋体" w:hAnsi="宋体" w:hint="eastAsia"/>
          <w:szCs w:val="21"/>
        </w:rPr>
      </w:pPr>
      <w:r w:rsidRPr="0015162A">
        <w:rPr>
          <w:rFonts w:ascii="宋体" w:hAnsi="宋体" w:hint="eastAsia"/>
          <w:szCs w:val="21"/>
        </w:rPr>
        <w:t xml:space="preserve">            call display_CH_Vx  ;显示当前按键对应Kn通道电压</w:t>
      </w:r>
    </w:p>
    <w:p w14:paraId="32AE087E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 xml:space="preserve">        .ENDIF</w:t>
      </w:r>
    </w:p>
    <w:p w14:paraId="598886D7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 xml:space="preserve">    .ENDW</w:t>
      </w:r>
    </w:p>
    <w:p w14:paraId="65A9C15E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 xml:space="preserve">    ret</w:t>
      </w:r>
    </w:p>
    <w:p w14:paraId="3C6C1621" w14:textId="77777777" w:rsidR="00A5593A" w:rsidRPr="0015162A" w:rsidRDefault="00A5593A" w:rsidP="00A5593A">
      <w:pPr>
        <w:rPr>
          <w:rFonts w:ascii="宋体" w:hAnsi="宋体" w:hint="eastAsia"/>
          <w:szCs w:val="21"/>
        </w:rPr>
      </w:pPr>
      <w:r w:rsidRPr="0015162A">
        <w:rPr>
          <w:rFonts w:ascii="宋体" w:hAnsi="宋体"/>
          <w:szCs w:val="21"/>
        </w:rPr>
        <w:t>main endp</w:t>
      </w:r>
    </w:p>
    <w:p w14:paraId="1999C7CF" w14:textId="77777777" w:rsidR="00A5593A" w:rsidRPr="0015162A" w:rsidRDefault="00A5593A" w:rsidP="00A5593A">
      <w:pPr>
        <w:rPr>
          <w:rFonts w:ascii="宋体" w:hAnsi="宋体" w:hint="eastAsia"/>
          <w:szCs w:val="21"/>
        </w:rPr>
      </w:pPr>
    </w:p>
    <w:p w14:paraId="3B92FF2E" w14:textId="77777777" w:rsidR="00A5593A" w:rsidRPr="0015162A" w:rsidRDefault="00A5593A" w:rsidP="00A5593A">
      <w:pPr>
        <w:rPr>
          <w:rFonts w:ascii="宋体" w:hAnsi="宋体" w:hint="eastAsia"/>
          <w:szCs w:val="21"/>
        </w:rPr>
      </w:pPr>
      <w:r w:rsidRPr="0015162A">
        <w:rPr>
          <w:rFonts w:ascii="宋体" w:hAnsi="宋体" w:hint="eastAsia"/>
          <w:szCs w:val="21"/>
        </w:rPr>
        <w:t xml:space="preserve">;1.中断向量表初始化 </w:t>
      </w:r>
    </w:p>
    <w:p w14:paraId="11545D48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>init_vct_table proc near</w:t>
      </w:r>
    </w:p>
    <w:p w14:paraId="6C8B5744" w14:textId="77777777" w:rsidR="00A5593A" w:rsidRPr="0015162A" w:rsidRDefault="00A5593A" w:rsidP="00A5593A">
      <w:pPr>
        <w:rPr>
          <w:rFonts w:ascii="宋体" w:hAnsi="宋体" w:hint="eastAsia"/>
          <w:szCs w:val="21"/>
        </w:rPr>
      </w:pPr>
      <w:r w:rsidRPr="0015162A">
        <w:rPr>
          <w:rFonts w:ascii="宋体" w:hAnsi="宋体" w:hint="eastAsia"/>
          <w:szCs w:val="21"/>
        </w:rPr>
        <w:t xml:space="preserve">    ;mov bx, 4*12h ; n = 12H, IR2有中断请求输入, ICW2=10H</w:t>
      </w:r>
    </w:p>
    <w:p w14:paraId="389FA9D0" w14:textId="77777777" w:rsidR="00A5593A" w:rsidRPr="0015162A" w:rsidRDefault="00A5593A" w:rsidP="00A5593A">
      <w:pPr>
        <w:rPr>
          <w:rFonts w:ascii="宋体" w:hAnsi="宋体" w:hint="eastAsia"/>
          <w:szCs w:val="21"/>
        </w:rPr>
      </w:pPr>
      <w:r w:rsidRPr="0015162A">
        <w:rPr>
          <w:rFonts w:ascii="宋体" w:hAnsi="宋体" w:hint="eastAsia"/>
          <w:szCs w:val="21"/>
        </w:rPr>
        <w:t xml:space="preserve">    mov bx, 4*2    ; n = 2, NMI非屏蔽中断</w:t>
      </w:r>
    </w:p>
    <w:p w14:paraId="60426FCB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 xml:space="preserve">    mov ax, 0</w:t>
      </w:r>
    </w:p>
    <w:p w14:paraId="6FC7B9C7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 xml:space="preserve">    mov es, ax</w:t>
      </w:r>
    </w:p>
    <w:p w14:paraId="5C2EEADF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 xml:space="preserve">    mov ax, offset isr_20ms_adc</w:t>
      </w:r>
    </w:p>
    <w:p w14:paraId="0EF5564A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 xml:space="preserve">    mov es:[bx], ax </w:t>
      </w:r>
    </w:p>
    <w:p w14:paraId="74FC1039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 xml:space="preserve">    mov ax, seg isr_20ms_adc</w:t>
      </w:r>
    </w:p>
    <w:p w14:paraId="05075585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 xml:space="preserve">    mov es:[bx+2], ax</w:t>
      </w:r>
    </w:p>
    <w:p w14:paraId="056877B5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 xml:space="preserve">    ret</w:t>
      </w:r>
    </w:p>
    <w:p w14:paraId="13C50A90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>init_vct_table endp</w:t>
      </w:r>
    </w:p>
    <w:p w14:paraId="0932E572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>;-----------------------------------------------------------------------------</w:t>
      </w:r>
    </w:p>
    <w:p w14:paraId="0099038F" w14:textId="77777777" w:rsidR="00A5593A" w:rsidRPr="0015162A" w:rsidRDefault="00A5593A" w:rsidP="00A5593A">
      <w:pPr>
        <w:rPr>
          <w:rFonts w:ascii="宋体" w:hAnsi="宋体" w:hint="eastAsia"/>
          <w:szCs w:val="21"/>
        </w:rPr>
      </w:pPr>
      <w:r w:rsidRPr="0015162A">
        <w:rPr>
          <w:rFonts w:ascii="宋体" w:hAnsi="宋体" w:hint="eastAsia"/>
          <w:szCs w:val="21"/>
        </w:rPr>
        <w:t>;2.8255初始化</w:t>
      </w:r>
    </w:p>
    <w:p w14:paraId="092A40D2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>init_8255 proc near</w:t>
      </w:r>
    </w:p>
    <w:p w14:paraId="350570CA" w14:textId="77777777" w:rsidR="00A5593A" w:rsidRPr="0015162A" w:rsidRDefault="00A5593A" w:rsidP="00A5593A">
      <w:pPr>
        <w:rPr>
          <w:rFonts w:ascii="宋体" w:hAnsi="宋体" w:hint="eastAsia"/>
          <w:szCs w:val="21"/>
        </w:rPr>
      </w:pPr>
      <w:r w:rsidRPr="0015162A">
        <w:rPr>
          <w:rFonts w:ascii="宋体" w:hAnsi="宋体" w:hint="eastAsia"/>
          <w:szCs w:val="21"/>
        </w:rPr>
        <w:t xml:space="preserve">    out_port PORT_CTR_8255, 10001001b  ;初始化8255控制字</w:t>
      </w:r>
    </w:p>
    <w:p w14:paraId="2CC4B2B7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 xml:space="preserve">    ret</w:t>
      </w:r>
    </w:p>
    <w:p w14:paraId="1108D097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>init_8255 endp</w:t>
      </w:r>
    </w:p>
    <w:p w14:paraId="1A36F23C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>;-----------------------------------------------------------------------------</w:t>
      </w:r>
    </w:p>
    <w:p w14:paraId="48F79A90" w14:textId="77777777" w:rsidR="00A5593A" w:rsidRPr="0015162A" w:rsidRDefault="00A5593A" w:rsidP="00A5593A">
      <w:pPr>
        <w:rPr>
          <w:rFonts w:ascii="宋体" w:hAnsi="宋体" w:hint="eastAsia"/>
          <w:szCs w:val="21"/>
        </w:rPr>
      </w:pPr>
      <w:r w:rsidRPr="0015162A">
        <w:rPr>
          <w:rFonts w:ascii="宋体" w:hAnsi="宋体" w:hint="eastAsia"/>
          <w:szCs w:val="21"/>
        </w:rPr>
        <w:t>;3.8253_计数器0初始化---20ms中断请求</w:t>
      </w:r>
    </w:p>
    <w:p w14:paraId="5DF14F54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>init_8253 proc near</w:t>
      </w:r>
    </w:p>
    <w:p w14:paraId="0D7D36EA" w14:textId="77777777" w:rsidR="00A5593A" w:rsidRPr="0015162A" w:rsidRDefault="00A5593A" w:rsidP="00A5593A">
      <w:pPr>
        <w:rPr>
          <w:rFonts w:ascii="宋体" w:hAnsi="宋体" w:hint="eastAsia"/>
          <w:szCs w:val="21"/>
        </w:rPr>
      </w:pPr>
      <w:r w:rsidRPr="0015162A">
        <w:rPr>
          <w:rFonts w:ascii="宋体" w:hAnsi="宋体" w:hint="eastAsia"/>
          <w:szCs w:val="21"/>
        </w:rPr>
        <w:lastRenderedPageBreak/>
        <w:t xml:space="preserve">    out_port PORT_COUNTER_CTR, 00110100b  ;初始化8253控制字,计数0，r/w低8位 ,高8位，方式2，二进制计数</w:t>
      </w:r>
    </w:p>
    <w:p w14:paraId="17B069FB" w14:textId="77777777" w:rsidR="00A5593A" w:rsidRPr="0015162A" w:rsidRDefault="00A5593A" w:rsidP="00A5593A">
      <w:pPr>
        <w:rPr>
          <w:rFonts w:ascii="宋体" w:hAnsi="宋体" w:hint="eastAsia"/>
          <w:szCs w:val="21"/>
        </w:rPr>
      </w:pPr>
      <w:r w:rsidRPr="0015162A">
        <w:rPr>
          <w:rFonts w:ascii="宋体" w:hAnsi="宋体" w:hint="eastAsia"/>
          <w:szCs w:val="21"/>
        </w:rPr>
        <w:t xml:space="preserve">    mov ax, 20000 ;计数常数  ; 20ms/(1/1Mhz) =20000, ; 40ms/(1/1Mhz) =40000</w:t>
      </w:r>
    </w:p>
    <w:p w14:paraId="65DE73C9" w14:textId="77777777" w:rsidR="00A5593A" w:rsidRPr="0015162A" w:rsidRDefault="00A5593A" w:rsidP="00A5593A">
      <w:pPr>
        <w:rPr>
          <w:rFonts w:ascii="宋体" w:hAnsi="宋体" w:hint="eastAsia"/>
          <w:szCs w:val="21"/>
        </w:rPr>
      </w:pPr>
      <w:r w:rsidRPr="0015162A">
        <w:rPr>
          <w:rFonts w:ascii="宋体" w:hAnsi="宋体" w:hint="eastAsia"/>
          <w:szCs w:val="21"/>
        </w:rPr>
        <w:t xml:space="preserve">    out_port PORT_COUNTER0, al ;写低8位</w:t>
      </w:r>
    </w:p>
    <w:p w14:paraId="220CC94D" w14:textId="77777777" w:rsidR="00A5593A" w:rsidRPr="0015162A" w:rsidRDefault="00A5593A" w:rsidP="00A5593A">
      <w:pPr>
        <w:rPr>
          <w:rFonts w:ascii="宋体" w:hAnsi="宋体" w:hint="eastAsia"/>
          <w:szCs w:val="21"/>
        </w:rPr>
      </w:pPr>
      <w:r w:rsidRPr="0015162A">
        <w:rPr>
          <w:rFonts w:ascii="宋体" w:hAnsi="宋体" w:hint="eastAsia"/>
          <w:szCs w:val="21"/>
        </w:rPr>
        <w:t xml:space="preserve">    out_port PORT_COUNTER0, ah ;写高8位</w:t>
      </w:r>
    </w:p>
    <w:p w14:paraId="5F935C4C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 xml:space="preserve">    ret</w:t>
      </w:r>
    </w:p>
    <w:p w14:paraId="3348BAD5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>init_8253 endp</w:t>
      </w:r>
    </w:p>
    <w:p w14:paraId="08345473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 xml:space="preserve">;----------------------------------------------------------------------------- </w:t>
      </w:r>
    </w:p>
    <w:p w14:paraId="5A9875CD" w14:textId="77777777" w:rsidR="00A5593A" w:rsidRPr="0015162A" w:rsidRDefault="00A5593A" w:rsidP="00A5593A">
      <w:pPr>
        <w:rPr>
          <w:rFonts w:ascii="宋体" w:hAnsi="宋体" w:hint="eastAsia"/>
          <w:szCs w:val="21"/>
        </w:rPr>
      </w:pPr>
      <w:r w:rsidRPr="0015162A">
        <w:rPr>
          <w:rFonts w:ascii="宋体" w:hAnsi="宋体" w:hint="eastAsia"/>
          <w:szCs w:val="21"/>
        </w:rPr>
        <w:t>;4.8259初始化</w:t>
      </w:r>
    </w:p>
    <w:p w14:paraId="25EC11E4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 xml:space="preserve">init_8259 proc near     </w:t>
      </w:r>
    </w:p>
    <w:p w14:paraId="6C771830" w14:textId="77777777" w:rsidR="00A5593A" w:rsidRPr="0015162A" w:rsidRDefault="00A5593A" w:rsidP="00A5593A">
      <w:pPr>
        <w:rPr>
          <w:rFonts w:ascii="宋体" w:hAnsi="宋体" w:hint="eastAsia"/>
          <w:szCs w:val="21"/>
        </w:rPr>
      </w:pPr>
      <w:r w:rsidRPr="0015162A">
        <w:rPr>
          <w:rFonts w:ascii="宋体" w:hAnsi="宋体" w:hint="eastAsia"/>
          <w:szCs w:val="21"/>
        </w:rPr>
        <w:t xml:space="preserve">    out_port PORT_8259_0, 00010010b  ;初始化8259控制ICW1</w:t>
      </w:r>
    </w:p>
    <w:p w14:paraId="2FE7EAC4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 xml:space="preserve">    out_port PORT_8259_1, 08H; ICW2</w:t>
      </w:r>
    </w:p>
    <w:p w14:paraId="6F262875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 xml:space="preserve">    out_port PORT_8259_1, 01H; ICW4 </w:t>
      </w:r>
    </w:p>
    <w:p w14:paraId="25EB06BE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 xml:space="preserve">    ret</w:t>
      </w:r>
    </w:p>
    <w:p w14:paraId="446E72C7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>init_8259 endp</w:t>
      </w:r>
    </w:p>
    <w:p w14:paraId="5C360845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>;-----------------------------------------------------------------------------</w:t>
      </w:r>
    </w:p>
    <w:p w14:paraId="1FE81FF3" w14:textId="77777777" w:rsidR="00A5593A" w:rsidRPr="0015162A" w:rsidRDefault="00A5593A" w:rsidP="00A5593A">
      <w:pPr>
        <w:rPr>
          <w:rFonts w:ascii="宋体" w:hAnsi="宋体" w:hint="eastAsia"/>
          <w:szCs w:val="21"/>
        </w:rPr>
      </w:pPr>
      <w:r w:rsidRPr="0015162A">
        <w:rPr>
          <w:rFonts w:ascii="宋体" w:hAnsi="宋体" w:hint="eastAsia"/>
          <w:szCs w:val="21"/>
        </w:rPr>
        <w:t>;5.发声xxms----</w:t>
      </w:r>
    </w:p>
    <w:p w14:paraId="271E81CC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>beep_start proc near</w:t>
      </w:r>
    </w:p>
    <w:p w14:paraId="586644C0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 xml:space="preserve">    push ax</w:t>
      </w:r>
    </w:p>
    <w:p w14:paraId="66686B30" w14:textId="77777777" w:rsidR="00A5593A" w:rsidRPr="0015162A" w:rsidRDefault="00A5593A" w:rsidP="00A5593A">
      <w:pPr>
        <w:rPr>
          <w:rFonts w:ascii="宋体" w:hAnsi="宋体" w:hint="eastAsia"/>
          <w:szCs w:val="21"/>
        </w:rPr>
      </w:pPr>
      <w:r w:rsidRPr="0015162A">
        <w:rPr>
          <w:rFonts w:ascii="宋体" w:hAnsi="宋体" w:hint="eastAsia"/>
          <w:szCs w:val="21"/>
        </w:rPr>
        <w:t xml:space="preserve">    out_port PORT_COUNTER_CTR, 01110110b ; 开始发声：初始化8253控制字,计数1，r/w低8位 ,高8位，方式3，二进制计数</w:t>
      </w:r>
    </w:p>
    <w:p w14:paraId="4EE510CA" w14:textId="77777777" w:rsidR="00A5593A" w:rsidRPr="0015162A" w:rsidRDefault="00A5593A" w:rsidP="00A5593A">
      <w:pPr>
        <w:rPr>
          <w:rFonts w:ascii="宋体" w:hAnsi="宋体" w:hint="eastAsia"/>
          <w:szCs w:val="21"/>
        </w:rPr>
      </w:pPr>
      <w:r w:rsidRPr="0015162A">
        <w:rPr>
          <w:rFonts w:ascii="宋体" w:hAnsi="宋体" w:hint="eastAsia"/>
          <w:szCs w:val="21"/>
        </w:rPr>
        <w:t xml:space="preserve">    mov ax, 1000 ; 计数常数  ; 1mhz/1khz =1000</w:t>
      </w:r>
    </w:p>
    <w:p w14:paraId="44C1F4FE" w14:textId="77777777" w:rsidR="00A5593A" w:rsidRPr="0015162A" w:rsidRDefault="00A5593A" w:rsidP="00A5593A">
      <w:pPr>
        <w:rPr>
          <w:rFonts w:ascii="宋体" w:hAnsi="宋体" w:hint="eastAsia"/>
          <w:szCs w:val="21"/>
        </w:rPr>
      </w:pPr>
      <w:r w:rsidRPr="0015162A">
        <w:rPr>
          <w:rFonts w:ascii="宋体" w:hAnsi="宋体" w:hint="eastAsia"/>
          <w:szCs w:val="21"/>
        </w:rPr>
        <w:t xml:space="preserve">    out_port PORT_COUNTER1, al ; 写低8位</w:t>
      </w:r>
    </w:p>
    <w:p w14:paraId="5FE0856B" w14:textId="77777777" w:rsidR="00A5593A" w:rsidRPr="0015162A" w:rsidRDefault="00A5593A" w:rsidP="00A5593A">
      <w:pPr>
        <w:rPr>
          <w:rFonts w:ascii="宋体" w:hAnsi="宋体" w:hint="eastAsia"/>
          <w:szCs w:val="21"/>
        </w:rPr>
      </w:pPr>
      <w:r w:rsidRPr="0015162A">
        <w:rPr>
          <w:rFonts w:ascii="宋体" w:hAnsi="宋体" w:hint="eastAsia"/>
          <w:szCs w:val="21"/>
        </w:rPr>
        <w:t xml:space="preserve">    out_port PORT_COUNTER1, ah ; 写8位</w:t>
      </w:r>
    </w:p>
    <w:p w14:paraId="436B4F35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 xml:space="preserve">    pop ax</w:t>
      </w:r>
    </w:p>
    <w:p w14:paraId="06CA8F55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 xml:space="preserve">    ret</w:t>
      </w:r>
    </w:p>
    <w:p w14:paraId="23E952A6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>beep_start endp</w:t>
      </w:r>
    </w:p>
    <w:p w14:paraId="49146892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>beep_stop proc near</w:t>
      </w:r>
    </w:p>
    <w:p w14:paraId="2EFC80B5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 xml:space="preserve">    push ax</w:t>
      </w:r>
    </w:p>
    <w:p w14:paraId="27E2672A" w14:textId="77777777" w:rsidR="00A5593A" w:rsidRPr="0015162A" w:rsidRDefault="00A5593A" w:rsidP="00A5593A">
      <w:pPr>
        <w:rPr>
          <w:rFonts w:ascii="宋体" w:hAnsi="宋体" w:hint="eastAsia"/>
          <w:szCs w:val="21"/>
        </w:rPr>
      </w:pPr>
      <w:r w:rsidRPr="0015162A">
        <w:rPr>
          <w:rFonts w:ascii="宋体" w:hAnsi="宋体" w:hint="eastAsia"/>
          <w:szCs w:val="21"/>
        </w:rPr>
        <w:t xml:space="preserve">    out_port PORT_COUNTER_CTR, 01110000b ; 停止发声：初始化8253控制字，计数1,方式0，</w:t>
      </w:r>
    </w:p>
    <w:p w14:paraId="339C6DB5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 xml:space="preserve">    pop ax</w:t>
      </w:r>
    </w:p>
    <w:p w14:paraId="13297C1E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 xml:space="preserve">    ret</w:t>
      </w:r>
    </w:p>
    <w:p w14:paraId="398B49B0" w14:textId="77777777" w:rsidR="00A5593A" w:rsidRPr="0015162A" w:rsidRDefault="00A5593A" w:rsidP="00A5593A">
      <w:pPr>
        <w:rPr>
          <w:rFonts w:ascii="宋体" w:hAnsi="宋体" w:hint="eastAsia"/>
          <w:szCs w:val="21"/>
        </w:rPr>
      </w:pPr>
      <w:r w:rsidRPr="0015162A">
        <w:rPr>
          <w:rFonts w:ascii="宋体" w:hAnsi="宋体"/>
          <w:szCs w:val="21"/>
        </w:rPr>
        <w:t>beep_stop endp</w:t>
      </w:r>
    </w:p>
    <w:p w14:paraId="2F96C705" w14:textId="77777777" w:rsidR="00A5593A" w:rsidRPr="0015162A" w:rsidRDefault="00A5593A" w:rsidP="00A5593A">
      <w:pPr>
        <w:rPr>
          <w:rFonts w:ascii="宋体" w:hAnsi="宋体" w:hint="eastAsia"/>
          <w:szCs w:val="21"/>
        </w:rPr>
      </w:pPr>
      <w:r w:rsidRPr="0015162A">
        <w:rPr>
          <w:rFonts w:ascii="宋体" w:hAnsi="宋体" w:hint="eastAsia"/>
          <w:szCs w:val="21"/>
        </w:rPr>
        <w:t>;6.中断服务程序--- 双状态，非阻塞方式</w:t>
      </w:r>
    </w:p>
    <w:p w14:paraId="465DDBBD" w14:textId="77777777" w:rsidR="00A5593A" w:rsidRPr="0015162A" w:rsidRDefault="00A5593A" w:rsidP="00A5593A">
      <w:pPr>
        <w:rPr>
          <w:rFonts w:ascii="宋体" w:hAnsi="宋体" w:hint="eastAsia"/>
          <w:szCs w:val="21"/>
        </w:rPr>
      </w:pPr>
      <w:r w:rsidRPr="0015162A">
        <w:rPr>
          <w:rFonts w:ascii="宋体" w:hAnsi="宋体" w:hint="eastAsia"/>
          <w:szCs w:val="21"/>
        </w:rPr>
        <w:t>; 进两次采集一次AD值，40ms采集一次, 循环采集8个通道AD值,并计算8个Vx_x10电压值</w:t>
      </w:r>
    </w:p>
    <w:p w14:paraId="19C3C218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 xml:space="preserve">isr_20ms_adc proc far   </w:t>
      </w:r>
    </w:p>
    <w:p w14:paraId="05F9E3CC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 xml:space="preserve">    .IF ( I_Flag == 1) </w:t>
      </w:r>
    </w:p>
    <w:p w14:paraId="5EA4AAC0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 xml:space="preserve">        push ax</w:t>
      </w:r>
    </w:p>
    <w:p w14:paraId="6E3776F1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 xml:space="preserve">        push bx</w:t>
      </w:r>
    </w:p>
    <w:p w14:paraId="60DAEAAB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 xml:space="preserve">        push cx</w:t>
      </w:r>
    </w:p>
    <w:p w14:paraId="49698A59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 xml:space="preserve">        push dx</w:t>
      </w:r>
    </w:p>
    <w:p w14:paraId="70ED4535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lastRenderedPageBreak/>
        <w:t xml:space="preserve">        push si</w:t>
      </w:r>
    </w:p>
    <w:p w14:paraId="5984EA07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 xml:space="preserve">        pushf</w:t>
      </w:r>
      <w:r w:rsidRPr="0015162A">
        <w:rPr>
          <w:rFonts w:ascii="宋体" w:hAnsi="宋体"/>
          <w:szCs w:val="21"/>
        </w:rPr>
        <w:tab/>
      </w:r>
      <w:r w:rsidRPr="0015162A">
        <w:rPr>
          <w:rFonts w:ascii="宋体" w:hAnsi="宋体"/>
          <w:szCs w:val="21"/>
        </w:rPr>
        <w:tab/>
      </w:r>
    </w:p>
    <w:p w14:paraId="5B12FE69" w14:textId="77777777" w:rsidR="00A5593A" w:rsidRPr="0015162A" w:rsidRDefault="00A5593A" w:rsidP="00A5593A">
      <w:pPr>
        <w:rPr>
          <w:rFonts w:ascii="宋体" w:hAnsi="宋体" w:hint="eastAsia"/>
          <w:szCs w:val="21"/>
        </w:rPr>
      </w:pPr>
      <w:r w:rsidRPr="0015162A">
        <w:rPr>
          <w:rFonts w:ascii="宋体" w:hAnsi="宋体" w:hint="eastAsia"/>
          <w:szCs w:val="21"/>
        </w:rPr>
        <w:t xml:space="preserve">        .IF is_adc_started == 0 ; 没有启动，则启动</w:t>
      </w:r>
    </w:p>
    <w:p w14:paraId="02B6E341" w14:textId="77777777" w:rsidR="00A5593A" w:rsidRPr="0015162A" w:rsidRDefault="00A5593A" w:rsidP="00A5593A">
      <w:pPr>
        <w:rPr>
          <w:rFonts w:ascii="宋体" w:hAnsi="宋体" w:hint="eastAsia"/>
          <w:szCs w:val="21"/>
        </w:rPr>
      </w:pPr>
      <w:r w:rsidRPr="0015162A">
        <w:rPr>
          <w:rFonts w:ascii="宋体" w:hAnsi="宋体" w:hint="eastAsia"/>
          <w:szCs w:val="21"/>
        </w:rPr>
        <w:t xml:space="preserve">            out_port PORT_ADC_START, cur_sensor_channel ;启动当前通道</w:t>
      </w:r>
    </w:p>
    <w:p w14:paraId="3D38F7AD" w14:textId="77777777" w:rsidR="00A5593A" w:rsidRPr="0015162A" w:rsidRDefault="00A5593A" w:rsidP="00A5593A">
      <w:pPr>
        <w:rPr>
          <w:rFonts w:ascii="宋体" w:hAnsi="宋体" w:hint="eastAsia"/>
          <w:szCs w:val="21"/>
        </w:rPr>
      </w:pPr>
      <w:r w:rsidRPr="0015162A">
        <w:rPr>
          <w:rFonts w:ascii="宋体" w:hAnsi="宋体" w:hint="eastAsia"/>
          <w:szCs w:val="21"/>
        </w:rPr>
        <w:t xml:space="preserve">            mov is_adc_started, 1; 标志已经启动 </w:t>
      </w:r>
    </w:p>
    <w:p w14:paraId="4D827121" w14:textId="77777777" w:rsidR="00A5593A" w:rsidRPr="0015162A" w:rsidRDefault="00A5593A" w:rsidP="00A5593A">
      <w:pPr>
        <w:outlineLvl w:val="0"/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 xml:space="preserve">        .ELSE</w:t>
      </w:r>
    </w:p>
    <w:p w14:paraId="203AE232" w14:textId="77777777" w:rsidR="00A5593A" w:rsidRPr="0015162A" w:rsidRDefault="00A5593A" w:rsidP="00A5593A">
      <w:pPr>
        <w:rPr>
          <w:rFonts w:ascii="宋体" w:hAnsi="宋体" w:hint="eastAsia"/>
          <w:szCs w:val="21"/>
        </w:rPr>
      </w:pPr>
      <w:r w:rsidRPr="0015162A">
        <w:rPr>
          <w:rFonts w:ascii="宋体" w:hAnsi="宋体" w:hint="eastAsia"/>
          <w:szCs w:val="21"/>
        </w:rPr>
        <w:t xml:space="preserve">           ; 查询转换结束引脚eoc，非阻塞</w:t>
      </w:r>
    </w:p>
    <w:p w14:paraId="0E045E86" w14:textId="77777777" w:rsidR="00A5593A" w:rsidRPr="0015162A" w:rsidRDefault="00A5593A" w:rsidP="00A5593A">
      <w:pPr>
        <w:rPr>
          <w:rFonts w:ascii="宋体" w:hAnsi="宋体" w:hint="eastAsia"/>
          <w:szCs w:val="21"/>
        </w:rPr>
      </w:pPr>
      <w:r w:rsidRPr="0015162A">
        <w:rPr>
          <w:rFonts w:ascii="宋体" w:hAnsi="宋体" w:hint="eastAsia"/>
          <w:szCs w:val="21"/>
        </w:rPr>
        <w:t xml:space="preserve">            in_port PORT_ADC_EOC ; 输入值在al中</w:t>
      </w:r>
    </w:p>
    <w:p w14:paraId="58AB03A9" w14:textId="77777777" w:rsidR="00A5593A" w:rsidRPr="0015162A" w:rsidRDefault="00A5593A" w:rsidP="00A5593A">
      <w:pPr>
        <w:rPr>
          <w:rFonts w:ascii="宋体" w:hAnsi="宋体" w:hint="eastAsia"/>
          <w:szCs w:val="21"/>
        </w:rPr>
      </w:pPr>
      <w:r w:rsidRPr="0015162A">
        <w:rPr>
          <w:rFonts w:ascii="宋体" w:hAnsi="宋体" w:hint="eastAsia"/>
          <w:szCs w:val="21"/>
        </w:rPr>
        <w:t xml:space="preserve">            test al, 00000001b   ;eoc引脚为高电平？</w:t>
      </w:r>
    </w:p>
    <w:p w14:paraId="33B84116" w14:textId="77777777" w:rsidR="00A5593A" w:rsidRPr="0015162A" w:rsidRDefault="00A5593A" w:rsidP="00A5593A">
      <w:pPr>
        <w:rPr>
          <w:rFonts w:ascii="宋体" w:hAnsi="宋体" w:hint="eastAsia"/>
          <w:szCs w:val="21"/>
        </w:rPr>
      </w:pPr>
      <w:r w:rsidRPr="0015162A">
        <w:rPr>
          <w:rFonts w:ascii="宋体" w:hAnsi="宋体" w:hint="eastAsia"/>
          <w:szCs w:val="21"/>
        </w:rPr>
        <w:t xml:space="preserve">            .IF !zero?  ; AD转换结束？</w:t>
      </w:r>
    </w:p>
    <w:p w14:paraId="3EA5C8E7" w14:textId="77777777" w:rsidR="00A5593A" w:rsidRPr="0015162A" w:rsidRDefault="00A5593A" w:rsidP="00A5593A">
      <w:pPr>
        <w:rPr>
          <w:rFonts w:ascii="宋体" w:hAnsi="宋体" w:hint="eastAsia"/>
          <w:szCs w:val="21"/>
        </w:rPr>
      </w:pPr>
      <w:r w:rsidRPr="0015162A">
        <w:rPr>
          <w:rFonts w:ascii="宋体" w:hAnsi="宋体" w:hint="eastAsia"/>
          <w:szCs w:val="21"/>
        </w:rPr>
        <w:t xml:space="preserve">                in_port PORT_ADC_DATA ; 输入值在al中    </w:t>
      </w:r>
    </w:p>
    <w:p w14:paraId="79190C92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 xml:space="preserve">                mov si, offset sensor_Nx</w:t>
      </w:r>
    </w:p>
    <w:p w14:paraId="51044841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 xml:space="preserve">                mov bh, 0</w:t>
      </w:r>
    </w:p>
    <w:p w14:paraId="2C54D256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 xml:space="preserve">                mov bl, cur_sensor_channel</w:t>
      </w:r>
    </w:p>
    <w:p w14:paraId="4D15F639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 xml:space="preserve">                add si, bx</w:t>
      </w:r>
    </w:p>
    <w:p w14:paraId="5E93BF66" w14:textId="77777777" w:rsidR="00A5593A" w:rsidRPr="0015162A" w:rsidRDefault="00A5593A" w:rsidP="00A5593A">
      <w:pPr>
        <w:rPr>
          <w:rFonts w:ascii="宋体" w:hAnsi="宋体" w:hint="eastAsia"/>
          <w:szCs w:val="21"/>
        </w:rPr>
      </w:pPr>
      <w:r w:rsidRPr="0015162A">
        <w:rPr>
          <w:rFonts w:ascii="宋体" w:hAnsi="宋体" w:hint="eastAsia"/>
          <w:szCs w:val="21"/>
        </w:rPr>
        <w:t xml:space="preserve">                mov [si], al ; 保存当前通道ADC数字量              </w:t>
      </w:r>
    </w:p>
    <w:p w14:paraId="65228BF6" w14:textId="77777777" w:rsidR="00A5593A" w:rsidRPr="0015162A" w:rsidRDefault="00A5593A" w:rsidP="00A5593A">
      <w:pPr>
        <w:rPr>
          <w:rFonts w:ascii="宋体" w:hAnsi="宋体" w:hint="eastAsia"/>
          <w:szCs w:val="21"/>
        </w:rPr>
      </w:pPr>
      <w:r w:rsidRPr="0015162A">
        <w:rPr>
          <w:rFonts w:ascii="宋体" w:hAnsi="宋体" w:hint="eastAsia"/>
          <w:szCs w:val="21"/>
        </w:rPr>
        <w:t xml:space="preserve">                ;计算Vx_x100电压，并保存。sensor_Vx_x100 = 100*5*Nx/256</w:t>
      </w:r>
    </w:p>
    <w:p w14:paraId="79604962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 xml:space="preserve">                mov si, offset sensor_Vx_x100</w:t>
      </w:r>
    </w:p>
    <w:p w14:paraId="7DEC3FD1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 xml:space="preserve">                shl bx, 1 ; x2</w:t>
      </w:r>
    </w:p>
    <w:p w14:paraId="6B5921A5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 xml:space="preserve">                add si, bx</w:t>
      </w:r>
    </w:p>
    <w:p w14:paraId="556CA65C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 xml:space="preserve">                mov ah, 0</w:t>
      </w:r>
    </w:p>
    <w:p w14:paraId="4436F528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 xml:space="preserve">                mov cx, 500</w:t>
      </w:r>
    </w:p>
    <w:p w14:paraId="0B67E24A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 xml:space="preserve">                mul cx ; dxax = ax *cx                 </w:t>
      </w:r>
    </w:p>
    <w:p w14:paraId="2B60F3CC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 xml:space="preserve">                mov cx, 256</w:t>
      </w:r>
    </w:p>
    <w:p w14:paraId="41759474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 xml:space="preserve">                div cx ; ax = dxax/cx</w:t>
      </w:r>
    </w:p>
    <w:p w14:paraId="56CCFA95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 xml:space="preserve">                mov [si], ax </w:t>
      </w:r>
    </w:p>
    <w:p w14:paraId="10B61B2C" w14:textId="77777777" w:rsidR="00A5593A" w:rsidRPr="0015162A" w:rsidRDefault="00A5593A" w:rsidP="00A5593A">
      <w:pPr>
        <w:rPr>
          <w:rFonts w:ascii="宋体" w:hAnsi="宋体" w:hint="eastAsia"/>
          <w:szCs w:val="21"/>
        </w:rPr>
      </w:pPr>
      <w:r w:rsidRPr="0015162A">
        <w:rPr>
          <w:rFonts w:ascii="宋体" w:hAnsi="宋体" w:hint="eastAsia"/>
          <w:szCs w:val="21"/>
        </w:rPr>
        <w:t xml:space="preserve">                ; 下次采集下一个通道</w:t>
      </w:r>
    </w:p>
    <w:p w14:paraId="353D0FD2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 xml:space="preserve">                inc cur_sensor_channel                 </w:t>
      </w:r>
    </w:p>
    <w:p w14:paraId="0294C4E8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 xml:space="preserve">                .IF cur_sensor_channel == 8</w:t>
      </w:r>
    </w:p>
    <w:p w14:paraId="2052B50D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 xml:space="preserve">                    mov cur_sensor_channel, 0 </w:t>
      </w:r>
    </w:p>
    <w:p w14:paraId="1FF8731E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 xml:space="preserve">                .ENDIF</w:t>
      </w:r>
    </w:p>
    <w:p w14:paraId="196503A4" w14:textId="77777777" w:rsidR="00A5593A" w:rsidRPr="0015162A" w:rsidRDefault="00A5593A" w:rsidP="00A5593A">
      <w:pPr>
        <w:rPr>
          <w:rFonts w:ascii="宋体" w:hAnsi="宋体" w:hint="eastAsia"/>
          <w:szCs w:val="21"/>
        </w:rPr>
      </w:pPr>
      <w:r w:rsidRPr="0015162A">
        <w:rPr>
          <w:rFonts w:ascii="宋体" w:hAnsi="宋体" w:hint="eastAsia"/>
          <w:szCs w:val="21"/>
        </w:rPr>
        <w:t xml:space="preserve">                mov is_adc_started, 0 ; 下次是启动AD状态</w:t>
      </w:r>
    </w:p>
    <w:p w14:paraId="534977D4" w14:textId="77777777" w:rsidR="00A5593A" w:rsidRPr="0015162A" w:rsidRDefault="00A5593A" w:rsidP="00A5593A">
      <w:pPr>
        <w:outlineLvl w:val="0"/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 xml:space="preserve">            .ENDIF</w:t>
      </w:r>
    </w:p>
    <w:p w14:paraId="4486E445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 xml:space="preserve">        .ENDIF</w:t>
      </w:r>
    </w:p>
    <w:p w14:paraId="05F00642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 xml:space="preserve">        popf</w:t>
      </w:r>
    </w:p>
    <w:p w14:paraId="642CC7A0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 xml:space="preserve">        pop si</w:t>
      </w:r>
    </w:p>
    <w:p w14:paraId="24F32110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 xml:space="preserve">        pop dx</w:t>
      </w:r>
    </w:p>
    <w:p w14:paraId="1E4837C9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 xml:space="preserve">        pop cx</w:t>
      </w:r>
    </w:p>
    <w:p w14:paraId="5390CCBF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 xml:space="preserve">        pop bx</w:t>
      </w:r>
    </w:p>
    <w:p w14:paraId="750B9419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 xml:space="preserve">        pop ax  </w:t>
      </w:r>
    </w:p>
    <w:p w14:paraId="583D85AE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 xml:space="preserve">    .ENDIF</w:t>
      </w:r>
    </w:p>
    <w:p w14:paraId="4B3E5521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lastRenderedPageBreak/>
        <w:t xml:space="preserve">    iret </w:t>
      </w:r>
    </w:p>
    <w:p w14:paraId="3154A290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>isr_20ms_adc endp</w:t>
      </w:r>
    </w:p>
    <w:p w14:paraId="16ED4468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>;-----------------------------------------------------------------------------</w:t>
      </w:r>
    </w:p>
    <w:p w14:paraId="2766184F" w14:textId="77777777" w:rsidR="00A5593A" w:rsidRPr="0015162A" w:rsidRDefault="00A5593A" w:rsidP="00A5593A">
      <w:pPr>
        <w:rPr>
          <w:rFonts w:ascii="宋体" w:hAnsi="宋体" w:hint="eastAsia"/>
          <w:szCs w:val="21"/>
        </w:rPr>
      </w:pPr>
      <w:r w:rsidRPr="0015162A">
        <w:rPr>
          <w:rFonts w:ascii="宋体" w:hAnsi="宋体" w:hint="eastAsia"/>
          <w:szCs w:val="21"/>
        </w:rPr>
        <w:t>;7.识别键盘---8个线性按键，非阻塞。出口：保存按键位置值到当前按键变量cur_key</w:t>
      </w:r>
    </w:p>
    <w:p w14:paraId="12BF4FF7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 xml:space="preserve">key_identify proc near   </w:t>
      </w:r>
    </w:p>
    <w:p w14:paraId="506B7239" w14:textId="77777777" w:rsidR="00A5593A" w:rsidRPr="0015162A" w:rsidRDefault="00A5593A" w:rsidP="00A5593A">
      <w:pPr>
        <w:rPr>
          <w:rFonts w:ascii="宋体" w:hAnsi="宋体" w:hint="eastAsia"/>
          <w:szCs w:val="21"/>
        </w:rPr>
      </w:pPr>
      <w:r w:rsidRPr="0015162A">
        <w:rPr>
          <w:rFonts w:ascii="宋体" w:hAnsi="宋体" w:hint="eastAsia"/>
          <w:szCs w:val="21"/>
        </w:rPr>
        <w:t xml:space="preserve">    in_port PORT_C_8255 ; ;读入列值PC7~0</w:t>
      </w:r>
    </w:p>
    <w:p w14:paraId="4509D717" w14:textId="77777777" w:rsidR="00A5593A" w:rsidRPr="0015162A" w:rsidRDefault="00A5593A" w:rsidP="00A5593A">
      <w:pPr>
        <w:rPr>
          <w:rFonts w:ascii="宋体" w:hAnsi="宋体" w:hint="eastAsia"/>
          <w:szCs w:val="21"/>
        </w:rPr>
      </w:pPr>
      <w:r w:rsidRPr="0015162A">
        <w:rPr>
          <w:rFonts w:ascii="宋体" w:hAnsi="宋体" w:hint="eastAsia"/>
          <w:szCs w:val="21"/>
        </w:rPr>
        <w:t xml:space="preserve">    ;(1)判断是否有键按下</w:t>
      </w:r>
    </w:p>
    <w:p w14:paraId="258D53CA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 xml:space="preserve">    .IF al == 11111111b</w:t>
      </w:r>
    </w:p>
    <w:p w14:paraId="39D43C55" w14:textId="77777777" w:rsidR="00A5593A" w:rsidRPr="0015162A" w:rsidRDefault="00A5593A" w:rsidP="00A5593A">
      <w:pPr>
        <w:rPr>
          <w:rFonts w:ascii="宋体" w:hAnsi="宋体" w:hint="eastAsia"/>
          <w:szCs w:val="21"/>
        </w:rPr>
      </w:pPr>
      <w:r w:rsidRPr="0015162A">
        <w:rPr>
          <w:rFonts w:ascii="宋体" w:hAnsi="宋体" w:hint="eastAsia"/>
          <w:szCs w:val="21"/>
        </w:rPr>
        <w:t xml:space="preserve">        mov key_is_pressed, 0 ;无按键</w:t>
      </w:r>
    </w:p>
    <w:p w14:paraId="1E1B5B74" w14:textId="77777777" w:rsidR="00A5593A" w:rsidRPr="0015162A" w:rsidRDefault="00A5593A" w:rsidP="00A5593A">
      <w:pPr>
        <w:rPr>
          <w:rFonts w:ascii="宋体" w:hAnsi="宋体" w:hint="eastAsia"/>
          <w:szCs w:val="21"/>
        </w:rPr>
      </w:pPr>
      <w:r w:rsidRPr="0015162A">
        <w:rPr>
          <w:rFonts w:ascii="宋体" w:hAnsi="宋体" w:hint="eastAsia"/>
          <w:szCs w:val="21"/>
        </w:rPr>
        <w:t xml:space="preserve">        call beep_stop        ;停止发声 </w:t>
      </w:r>
    </w:p>
    <w:p w14:paraId="1A902B10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 xml:space="preserve">    .ELSE</w:t>
      </w:r>
    </w:p>
    <w:p w14:paraId="27D0C7F3" w14:textId="77777777" w:rsidR="00A5593A" w:rsidRPr="0015162A" w:rsidRDefault="00A5593A" w:rsidP="00A5593A">
      <w:pPr>
        <w:rPr>
          <w:rFonts w:ascii="宋体" w:hAnsi="宋体" w:hint="eastAsia"/>
          <w:szCs w:val="21"/>
        </w:rPr>
      </w:pPr>
      <w:r w:rsidRPr="0015162A">
        <w:rPr>
          <w:rFonts w:ascii="宋体" w:hAnsi="宋体" w:hint="eastAsia"/>
          <w:szCs w:val="21"/>
        </w:rPr>
        <w:t xml:space="preserve">    ;(2)有键按下，软延时，再次判断</w:t>
      </w:r>
    </w:p>
    <w:p w14:paraId="0F938587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 xml:space="preserve">        ;delay 0ffh</w:t>
      </w:r>
    </w:p>
    <w:p w14:paraId="29765420" w14:textId="77777777" w:rsidR="00A5593A" w:rsidRPr="0015162A" w:rsidRDefault="00A5593A" w:rsidP="00A5593A">
      <w:pPr>
        <w:rPr>
          <w:rFonts w:ascii="宋体" w:hAnsi="宋体" w:hint="eastAsia"/>
          <w:szCs w:val="21"/>
        </w:rPr>
      </w:pPr>
      <w:r w:rsidRPr="0015162A">
        <w:rPr>
          <w:rFonts w:ascii="宋体" w:hAnsi="宋体" w:hint="eastAsia"/>
          <w:szCs w:val="21"/>
        </w:rPr>
        <w:t xml:space="preserve">        in_port PORT_C_8255 ;读入列值PC7~0</w:t>
      </w:r>
    </w:p>
    <w:p w14:paraId="3B861F6D" w14:textId="77777777" w:rsidR="00A5593A" w:rsidRPr="0015162A" w:rsidRDefault="00A5593A" w:rsidP="00A5593A">
      <w:pPr>
        <w:rPr>
          <w:rFonts w:ascii="宋体" w:hAnsi="宋体" w:hint="eastAsia"/>
          <w:szCs w:val="21"/>
        </w:rPr>
      </w:pPr>
      <w:r w:rsidRPr="0015162A">
        <w:rPr>
          <w:rFonts w:ascii="宋体" w:hAnsi="宋体" w:hint="eastAsia"/>
          <w:szCs w:val="21"/>
        </w:rPr>
        <w:t xml:space="preserve">        .IF al == 11111111b ;再次判断</w:t>
      </w:r>
    </w:p>
    <w:p w14:paraId="23705D3C" w14:textId="77777777" w:rsidR="00A5593A" w:rsidRPr="0015162A" w:rsidRDefault="00A5593A" w:rsidP="00A5593A">
      <w:pPr>
        <w:rPr>
          <w:rFonts w:ascii="宋体" w:hAnsi="宋体" w:hint="eastAsia"/>
          <w:szCs w:val="21"/>
        </w:rPr>
      </w:pPr>
      <w:r w:rsidRPr="0015162A">
        <w:rPr>
          <w:rFonts w:ascii="宋体" w:hAnsi="宋体" w:hint="eastAsia"/>
          <w:szCs w:val="21"/>
        </w:rPr>
        <w:t xml:space="preserve">            mov key_is_pressed, 0 ;无按键,是干扰</w:t>
      </w:r>
    </w:p>
    <w:p w14:paraId="28B588F6" w14:textId="77777777" w:rsidR="00A5593A" w:rsidRPr="0015162A" w:rsidRDefault="00A5593A" w:rsidP="00A5593A">
      <w:pPr>
        <w:rPr>
          <w:rFonts w:ascii="宋体" w:hAnsi="宋体" w:hint="eastAsia"/>
          <w:szCs w:val="21"/>
        </w:rPr>
      </w:pPr>
      <w:r w:rsidRPr="0015162A">
        <w:rPr>
          <w:rFonts w:ascii="宋体" w:hAnsi="宋体" w:hint="eastAsia"/>
          <w:szCs w:val="21"/>
        </w:rPr>
        <w:t xml:space="preserve">            call beep_stop        ;停止发声</w:t>
      </w:r>
    </w:p>
    <w:p w14:paraId="575407C1" w14:textId="77777777" w:rsidR="00A5593A" w:rsidRPr="0015162A" w:rsidRDefault="00A5593A" w:rsidP="00A5593A">
      <w:pPr>
        <w:rPr>
          <w:rFonts w:ascii="宋体" w:hAnsi="宋体" w:hint="eastAsia"/>
          <w:szCs w:val="21"/>
        </w:rPr>
      </w:pPr>
      <w:r w:rsidRPr="0015162A">
        <w:rPr>
          <w:rFonts w:ascii="宋体" w:hAnsi="宋体" w:hint="eastAsia"/>
          <w:szCs w:val="21"/>
        </w:rPr>
        <w:t xml:space="preserve">        ;(3)确实有键按下，识别具体按键。</w:t>
      </w:r>
    </w:p>
    <w:p w14:paraId="4DBA4E67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 xml:space="preserve">        .ELSE </w:t>
      </w:r>
    </w:p>
    <w:p w14:paraId="7F5EB6B5" w14:textId="77777777" w:rsidR="00A5593A" w:rsidRPr="0015162A" w:rsidRDefault="00A5593A" w:rsidP="00A5593A">
      <w:pPr>
        <w:rPr>
          <w:rFonts w:ascii="宋体" w:hAnsi="宋体" w:hint="eastAsia"/>
          <w:szCs w:val="21"/>
        </w:rPr>
      </w:pPr>
      <w:r w:rsidRPr="0015162A">
        <w:rPr>
          <w:rFonts w:ascii="宋体" w:hAnsi="宋体" w:hint="eastAsia"/>
          <w:szCs w:val="21"/>
        </w:rPr>
        <w:t xml:space="preserve">            mov ch, 8 ;共8个按键</w:t>
      </w:r>
    </w:p>
    <w:p w14:paraId="6F94302B" w14:textId="77777777" w:rsidR="00A5593A" w:rsidRPr="0015162A" w:rsidRDefault="00A5593A" w:rsidP="00A5593A">
      <w:pPr>
        <w:rPr>
          <w:rFonts w:ascii="宋体" w:hAnsi="宋体" w:hint="eastAsia"/>
          <w:szCs w:val="21"/>
        </w:rPr>
      </w:pPr>
      <w:r w:rsidRPr="0015162A">
        <w:rPr>
          <w:rFonts w:ascii="宋体" w:hAnsi="宋体" w:hint="eastAsia"/>
          <w:szCs w:val="21"/>
        </w:rPr>
        <w:t xml:space="preserve">            mov cl, 0 ;按键序号</w:t>
      </w:r>
    </w:p>
    <w:p w14:paraId="2308C98C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 xml:space="preserve">            .WHILE ch != 0</w:t>
      </w:r>
    </w:p>
    <w:p w14:paraId="2328D74E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 xml:space="preserve">                shr al, 1</w:t>
      </w:r>
    </w:p>
    <w:p w14:paraId="70D87DD6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 xml:space="preserve">                .IF carry? ;C=1?</w:t>
      </w:r>
    </w:p>
    <w:p w14:paraId="3C6064EB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 xml:space="preserve">                    inc cl</w:t>
      </w:r>
    </w:p>
    <w:p w14:paraId="590C4DAE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 xml:space="preserve">                .ELSE</w:t>
      </w:r>
    </w:p>
    <w:p w14:paraId="480D02E6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 xml:space="preserve">                    .BREAK ;C=0?</w:t>
      </w:r>
    </w:p>
    <w:p w14:paraId="3635009B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 xml:space="preserve">                .ENDIF</w:t>
      </w:r>
    </w:p>
    <w:p w14:paraId="2A6505FD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 xml:space="preserve">                dec ch</w:t>
      </w:r>
    </w:p>
    <w:p w14:paraId="00A37FEC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 xml:space="preserve">            .ENDW</w:t>
      </w:r>
    </w:p>
    <w:p w14:paraId="1B6F3F61" w14:textId="77777777" w:rsidR="00A5593A" w:rsidRPr="0015162A" w:rsidRDefault="00A5593A" w:rsidP="00A5593A">
      <w:pPr>
        <w:rPr>
          <w:rFonts w:ascii="宋体" w:hAnsi="宋体" w:hint="eastAsia"/>
          <w:szCs w:val="21"/>
        </w:rPr>
      </w:pPr>
      <w:r w:rsidRPr="0015162A">
        <w:rPr>
          <w:rFonts w:ascii="宋体" w:hAnsi="宋体" w:hint="eastAsia"/>
          <w:szCs w:val="21"/>
        </w:rPr>
        <w:t xml:space="preserve">            mov cur_key, cl ;保存键序号值到当前按键变量</w:t>
      </w:r>
    </w:p>
    <w:p w14:paraId="15DF1A06" w14:textId="77777777" w:rsidR="00A5593A" w:rsidRPr="0015162A" w:rsidRDefault="00A5593A" w:rsidP="00A5593A">
      <w:pPr>
        <w:rPr>
          <w:rFonts w:ascii="宋体" w:hAnsi="宋体" w:hint="eastAsia"/>
          <w:szCs w:val="21"/>
        </w:rPr>
      </w:pPr>
      <w:r w:rsidRPr="0015162A">
        <w:rPr>
          <w:rFonts w:ascii="宋体" w:hAnsi="宋体" w:hint="eastAsia"/>
          <w:szCs w:val="21"/>
        </w:rPr>
        <w:t xml:space="preserve">            mov key_is_pressed, 1 ;有按键</w:t>
      </w:r>
    </w:p>
    <w:p w14:paraId="2AF6167C" w14:textId="77777777" w:rsidR="00A5593A" w:rsidRPr="0015162A" w:rsidRDefault="00A5593A" w:rsidP="00A5593A">
      <w:pPr>
        <w:rPr>
          <w:rFonts w:ascii="宋体" w:hAnsi="宋体" w:hint="eastAsia"/>
          <w:szCs w:val="21"/>
        </w:rPr>
      </w:pPr>
      <w:r w:rsidRPr="0015162A">
        <w:rPr>
          <w:rFonts w:ascii="宋体" w:hAnsi="宋体" w:hint="eastAsia"/>
          <w:szCs w:val="21"/>
        </w:rPr>
        <w:t xml:space="preserve">            call beep_start ;发声</w:t>
      </w:r>
    </w:p>
    <w:p w14:paraId="3DC95B04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 xml:space="preserve">        .ENDIF </w:t>
      </w:r>
    </w:p>
    <w:p w14:paraId="70B580FA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 xml:space="preserve">    .ENDIF </w:t>
      </w:r>
    </w:p>
    <w:p w14:paraId="7E21FB24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 xml:space="preserve">    ret</w:t>
      </w:r>
    </w:p>
    <w:p w14:paraId="78AC8BE3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>key_identify endp</w:t>
      </w:r>
    </w:p>
    <w:p w14:paraId="0E7F6E64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>;-----------------------------------------------------------------------------</w:t>
      </w:r>
    </w:p>
    <w:p w14:paraId="49BAAD99" w14:textId="77777777" w:rsidR="00A5593A" w:rsidRPr="0015162A" w:rsidRDefault="00A5593A" w:rsidP="00A5593A">
      <w:pPr>
        <w:rPr>
          <w:rFonts w:ascii="宋体" w:hAnsi="宋体" w:hint="eastAsia"/>
          <w:szCs w:val="21"/>
        </w:rPr>
      </w:pPr>
      <w:r w:rsidRPr="0015162A">
        <w:rPr>
          <w:rFonts w:ascii="宋体" w:hAnsi="宋体" w:hint="eastAsia"/>
          <w:szCs w:val="21"/>
        </w:rPr>
        <w:t>;8.Kn按键按下时，显示ADC n通道的电压值，并输出这个电压值到DAC</w:t>
      </w:r>
    </w:p>
    <w:p w14:paraId="19A29410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>display_CH_Vx proc near</w:t>
      </w:r>
    </w:p>
    <w:p w14:paraId="0D16D640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 xml:space="preserve">    mov si, offset sensor_Vx_x100</w:t>
      </w:r>
    </w:p>
    <w:p w14:paraId="4025FDB6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lastRenderedPageBreak/>
        <w:t xml:space="preserve">    mov bh, 0</w:t>
      </w:r>
    </w:p>
    <w:p w14:paraId="0C830C42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 xml:space="preserve">    mov bl, cur_key</w:t>
      </w:r>
    </w:p>
    <w:p w14:paraId="1A79EAFD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 xml:space="preserve">    shl bx, 1 ; x2</w:t>
      </w:r>
    </w:p>
    <w:p w14:paraId="5238A96D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 xml:space="preserve">    add si, bx</w:t>
      </w:r>
    </w:p>
    <w:p w14:paraId="62C8994E" w14:textId="77777777" w:rsidR="00A5593A" w:rsidRPr="0015162A" w:rsidRDefault="00A5593A" w:rsidP="00A5593A">
      <w:pPr>
        <w:rPr>
          <w:rFonts w:ascii="宋体" w:hAnsi="宋体" w:hint="eastAsia"/>
          <w:szCs w:val="21"/>
        </w:rPr>
      </w:pPr>
      <w:r w:rsidRPr="0015162A">
        <w:rPr>
          <w:rFonts w:ascii="宋体" w:hAnsi="宋体" w:hint="eastAsia"/>
          <w:szCs w:val="21"/>
        </w:rPr>
        <w:t xml:space="preserve">    disable_isr  ;关中断</w:t>
      </w:r>
    </w:p>
    <w:p w14:paraId="44AE35F4" w14:textId="77777777" w:rsidR="00A5593A" w:rsidRPr="0015162A" w:rsidRDefault="00A5593A" w:rsidP="00A5593A">
      <w:pPr>
        <w:rPr>
          <w:rFonts w:ascii="宋体" w:hAnsi="宋体" w:hint="eastAsia"/>
          <w:szCs w:val="21"/>
        </w:rPr>
      </w:pPr>
      <w:r w:rsidRPr="0015162A">
        <w:rPr>
          <w:rFonts w:ascii="宋体" w:hAnsi="宋体" w:hint="eastAsia"/>
          <w:szCs w:val="21"/>
        </w:rPr>
        <w:t xml:space="preserve">    mov ax, [si] ;取某通道的sensor_Vx_x100</w:t>
      </w:r>
    </w:p>
    <w:p w14:paraId="6A58ABB4" w14:textId="77777777" w:rsidR="00A5593A" w:rsidRPr="0015162A" w:rsidRDefault="00A5593A" w:rsidP="00A5593A">
      <w:pPr>
        <w:rPr>
          <w:rFonts w:ascii="宋体" w:hAnsi="宋体" w:hint="eastAsia"/>
          <w:szCs w:val="21"/>
        </w:rPr>
      </w:pPr>
      <w:r w:rsidRPr="0015162A">
        <w:rPr>
          <w:rFonts w:ascii="宋体" w:hAnsi="宋体" w:hint="eastAsia"/>
          <w:szCs w:val="21"/>
        </w:rPr>
        <w:t xml:space="preserve">    enable_isr   ;开中断</w:t>
      </w:r>
    </w:p>
    <w:p w14:paraId="66BFFEF7" w14:textId="77777777" w:rsidR="00A5593A" w:rsidRPr="0015162A" w:rsidRDefault="00A5593A" w:rsidP="00A5593A">
      <w:pPr>
        <w:rPr>
          <w:rFonts w:ascii="宋体" w:hAnsi="宋体" w:hint="eastAsia"/>
          <w:szCs w:val="21"/>
        </w:rPr>
      </w:pPr>
      <w:r w:rsidRPr="0015162A">
        <w:rPr>
          <w:rFonts w:ascii="宋体" w:hAnsi="宋体" w:hint="eastAsia"/>
          <w:szCs w:val="21"/>
        </w:rPr>
        <w:t xml:space="preserve">    ;计算百位和十位数电压数值</w:t>
      </w:r>
    </w:p>
    <w:p w14:paraId="6EA53D1E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 xml:space="preserve">    mov bx, offset led_table</w:t>
      </w:r>
    </w:p>
    <w:p w14:paraId="54269D9C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 xml:space="preserve">    mov cl, 100</w:t>
      </w:r>
    </w:p>
    <w:p w14:paraId="6879514C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 xml:space="preserve">    div cl ; ahal = ax/cl</w:t>
      </w:r>
    </w:p>
    <w:p w14:paraId="1130B278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 xml:space="preserve">    xlat    ;al &lt;-- [bx + al]</w:t>
      </w:r>
    </w:p>
    <w:p w14:paraId="143B619D" w14:textId="77777777" w:rsidR="00A5593A" w:rsidRPr="0015162A" w:rsidRDefault="00A5593A" w:rsidP="00A5593A">
      <w:pPr>
        <w:rPr>
          <w:rFonts w:ascii="宋体" w:hAnsi="宋体" w:hint="eastAsia"/>
          <w:szCs w:val="21"/>
        </w:rPr>
      </w:pPr>
      <w:r w:rsidRPr="0015162A">
        <w:rPr>
          <w:rFonts w:ascii="宋体" w:hAnsi="宋体" w:hint="eastAsia"/>
          <w:szCs w:val="21"/>
        </w:rPr>
        <w:t xml:space="preserve">    and al,01111111b ;加小数点</w:t>
      </w:r>
    </w:p>
    <w:p w14:paraId="451C8A78" w14:textId="77777777" w:rsidR="00A5593A" w:rsidRPr="0015162A" w:rsidRDefault="00A5593A" w:rsidP="00A5593A">
      <w:pPr>
        <w:rPr>
          <w:rFonts w:ascii="宋体" w:hAnsi="宋体" w:hint="eastAsia"/>
          <w:szCs w:val="21"/>
        </w:rPr>
      </w:pPr>
      <w:r w:rsidRPr="0015162A">
        <w:rPr>
          <w:rFonts w:ascii="宋体" w:hAnsi="宋体" w:hint="eastAsia"/>
          <w:szCs w:val="21"/>
        </w:rPr>
        <w:t xml:space="preserve">    out_port PORT_A_8255, al ;显示带小数点的百位数</w:t>
      </w:r>
    </w:p>
    <w:p w14:paraId="72F8ED8A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 xml:space="preserve">    mov al, ah</w:t>
      </w:r>
    </w:p>
    <w:p w14:paraId="52BDC011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 xml:space="preserve">    mov ah, 0</w:t>
      </w:r>
    </w:p>
    <w:p w14:paraId="547E2C9C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 xml:space="preserve">    mov cl, 10</w:t>
      </w:r>
    </w:p>
    <w:p w14:paraId="07822DC0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 xml:space="preserve">    div cl ; ahal = ax/cl</w:t>
      </w:r>
    </w:p>
    <w:p w14:paraId="2821C065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 xml:space="preserve">    xlat    ;al &lt;-- [bx + al]</w:t>
      </w:r>
    </w:p>
    <w:p w14:paraId="31DEAB86" w14:textId="77777777" w:rsidR="00A5593A" w:rsidRPr="0015162A" w:rsidRDefault="00A5593A" w:rsidP="00A5593A">
      <w:pPr>
        <w:rPr>
          <w:rFonts w:ascii="宋体" w:hAnsi="宋体" w:hint="eastAsia"/>
          <w:szCs w:val="21"/>
        </w:rPr>
      </w:pPr>
      <w:r w:rsidRPr="0015162A">
        <w:rPr>
          <w:rFonts w:ascii="宋体" w:hAnsi="宋体" w:hint="eastAsia"/>
          <w:szCs w:val="21"/>
        </w:rPr>
        <w:t xml:space="preserve">    out_port PORT_B_8255, al ;显示十位数</w:t>
      </w:r>
    </w:p>
    <w:p w14:paraId="4666FC6F" w14:textId="77777777" w:rsidR="00A5593A" w:rsidRPr="0015162A" w:rsidRDefault="00A5593A" w:rsidP="00A5593A">
      <w:pPr>
        <w:rPr>
          <w:rFonts w:ascii="宋体" w:hAnsi="宋体" w:hint="eastAsia"/>
          <w:szCs w:val="21"/>
        </w:rPr>
      </w:pPr>
      <w:r w:rsidRPr="0015162A">
        <w:rPr>
          <w:rFonts w:ascii="宋体" w:hAnsi="宋体" w:hint="eastAsia"/>
          <w:szCs w:val="21"/>
        </w:rPr>
        <w:t xml:space="preserve">    ; DAC输出当前通道的电压</w:t>
      </w:r>
    </w:p>
    <w:p w14:paraId="77EF1679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 xml:space="preserve">    mov si, offset sensor_Nx</w:t>
      </w:r>
    </w:p>
    <w:p w14:paraId="2A3E0C3B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 xml:space="preserve">    mov bh, 0</w:t>
      </w:r>
    </w:p>
    <w:p w14:paraId="2967F90B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 xml:space="preserve">    mov bl, cur_key</w:t>
      </w:r>
    </w:p>
    <w:p w14:paraId="14C9EB06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 xml:space="preserve">    add si, bx</w:t>
      </w:r>
    </w:p>
    <w:p w14:paraId="2149F85C" w14:textId="77777777" w:rsidR="00A5593A" w:rsidRPr="0015162A" w:rsidRDefault="00A5593A" w:rsidP="00A5593A">
      <w:pPr>
        <w:rPr>
          <w:rFonts w:ascii="宋体" w:hAnsi="宋体" w:hint="eastAsia"/>
          <w:szCs w:val="21"/>
        </w:rPr>
      </w:pPr>
      <w:r w:rsidRPr="0015162A">
        <w:rPr>
          <w:rFonts w:ascii="宋体" w:hAnsi="宋体" w:hint="eastAsia"/>
          <w:szCs w:val="21"/>
        </w:rPr>
        <w:t xml:space="preserve">    disable_isr  ;关中断</w:t>
      </w:r>
    </w:p>
    <w:p w14:paraId="2DC99739" w14:textId="77777777" w:rsidR="00A5593A" w:rsidRPr="0015162A" w:rsidRDefault="00A5593A" w:rsidP="00A5593A">
      <w:pPr>
        <w:rPr>
          <w:rFonts w:ascii="宋体" w:hAnsi="宋体" w:hint="eastAsia"/>
          <w:szCs w:val="21"/>
        </w:rPr>
      </w:pPr>
      <w:r w:rsidRPr="0015162A">
        <w:rPr>
          <w:rFonts w:ascii="宋体" w:hAnsi="宋体" w:hint="eastAsia"/>
          <w:szCs w:val="21"/>
        </w:rPr>
        <w:t xml:space="preserve">    mov al, [si] ;取当前通道Nx值</w:t>
      </w:r>
    </w:p>
    <w:p w14:paraId="29BB2938" w14:textId="77777777" w:rsidR="00A5593A" w:rsidRPr="0015162A" w:rsidRDefault="00A5593A" w:rsidP="00A5593A">
      <w:pPr>
        <w:rPr>
          <w:rFonts w:ascii="宋体" w:hAnsi="宋体" w:hint="eastAsia"/>
          <w:szCs w:val="21"/>
        </w:rPr>
      </w:pPr>
      <w:r w:rsidRPr="0015162A">
        <w:rPr>
          <w:rFonts w:ascii="宋体" w:hAnsi="宋体" w:hint="eastAsia"/>
          <w:szCs w:val="21"/>
        </w:rPr>
        <w:t xml:space="preserve">    enable_isr   ;开中断</w:t>
      </w:r>
    </w:p>
    <w:p w14:paraId="0C291613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 xml:space="preserve">    out_port PORT_DAC_DATA, al</w:t>
      </w:r>
    </w:p>
    <w:p w14:paraId="1F408A61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 xml:space="preserve">    ret</w:t>
      </w:r>
    </w:p>
    <w:p w14:paraId="0A097CEA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>display_CH_Vx endp</w:t>
      </w:r>
    </w:p>
    <w:p w14:paraId="2909D009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>;-----------------------------------------------------------------------------</w:t>
      </w:r>
    </w:p>
    <w:p w14:paraId="787EB77E" w14:textId="77777777" w:rsidR="00A5593A" w:rsidRPr="0015162A" w:rsidRDefault="00A5593A" w:rsidP="00A5593A">
      <w:pPr>
        <w:rPr>
          <w:rFonts w:ascii="宋体" w:hAnsi="宋体" w:hint="eastAsia"/>
          <w:szCs w:val="21"/>
        </w:rPr>
      </w:pPr>
      <w:r w:rsidRPr="0015162A">
        <w:rPr>
          <w:rFonts w:ascii="宋体" w:hAnsi="宋体" w:hint="eastAsia"/>
          <w:szCs w:val="21"/>
        </w:rPr>
        <w:t>;9.显示8个通道平均电压</w:t>
      </w:r>
    </w:p>
    <w:p w14:paraId="30524EE4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>display_AV_Vx proc near</w:t>
      </w:r>
    </w:p>
    <w:p w14:paraId="60A94CE1" w14:textId="77777777" w:rsidR="00A5593A" w:rsidRPr="0015162A" w:rsidRDefault="00A5593A" w:rsidP="00A5593A">
      <w:pPr>
        <w:rPr>
          <w:rFonts w:ascii="宋体" w:hAnsi="宋体" w:hint="eastAsia"/>
          <w:szCs w:val="21"/>
        </w:rPr>
      </w:pPr>
      <w:r w:rsidRPr="0015162A">
        <w:rPr>
          <w:rFonts w:ascii="宋体" w:hAnsi="宋体" w:hint="eastAsia"/>
          <w:szCs w:val="21"/>
        </w:rPr>
        <w:t xml:space="preserve">    ; 计算8个通道的平均Nx值</w:t>
      </w:r>
    </w:p>
    <w:p w14:paraId="59F73B96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 xml:space="preserve">    mov bx, offset sensor_Nx</w:t>
      </w:r>
    </w:p>
    <w:p w14:paraId="7CB5E040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 xml:space="preserve">    mov cl, 8</w:t>
      </w:r>
    </w:p>
    <w:p w14:paraId="6868F3A1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 xml:space="preserve">    mov ax, 0</w:t>
      </w:r>
    </w:p>
    <w:p w14:paraId="1D575569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 xml:space="preserve">    mov dx, 0</w:t>
      </w:r>
    </w:p>
    <w:p w14:paraId="3A746287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 xml:space="preserve">    clc</w:t>
      </w:r>
    </w:p>
    <w:p w14:paraId="1DF4B687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 xml:space="preserve">    .WHILE (cl != 0)</w:t>
      </w:r>
    </w:p>
    <w:p w14:paraId="500B1895" w14:textId="77777777" w:rsidR="00A5593A" w:rsidRPr="0015162A" w:rsidRDefault="00A5593A" w:rsidP="00A5593A">
      <w:pPr>
        <w:rPr>
          <w:rFonts w:ascii="宋体" w:hAnsi="宋体" w:hint="eastAsia"/>
          <w:szCs w:val="21"/>
        </w:rPr>
      </w:pPr>
      <w:r w:rsidRPr="0015162A">
        <w:rPr>
          <w:rFonts w:ascii="宋体" w:hAnsi="宋体" w:hint="eastAsia"/>
          <w:szCs w:val="21"/>
        </w:rPr>
        <w:lastRenderedPageBreak/>
        <w:t xml:space="preserve">        disable_isr  ;关中断</w:t>
      </w:r>
    </w:p>
    <w:p w14:paraId="54BAE72A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 xml:space="preserve">        mov dl, [bx]</w:t>
      </w:r>
    </w:p>
    <w:p w14:paraId="21432AB3" w14:textId="77777777" w:rsidR="00A5593A" w:rsidRPr="0015162A" w:rsidRDefault="00A5593A" w:rsidP="00A5593A">
      <w:pPr>
        <w:rPr>
          <w:rFonts w:ascii="宋体" w:hAnsi="宋体" w:hint="eastAsia"/>
          <w:szCs w:val="21"/>
        </w:rPr>
      </w:pPr>
      <w:r w:rsidRPr="0015162A">
        <w:rPr>
          <w:rFonts w:ascii="宋体" w:hAnsi="宋体" w:hint="eastAsia"/>
          <w:szCs w:val="21"/>
        </w:rPr>
        <w:t xml:space="preserve">        enable_isr   ;开中断</w:t>
      </w:r>
    </w:p>
    <w:p w14:paraId="28C9D2D8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 xml:space="preserve">        adc ax, dx</w:t>
      </w:r>
    </w:p>
    <w:p w14:paraId="61AA7CB0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 xml:space="preserve">        inc bx</w:t>
      </w:r>
    </w:p>
    <w:p w14:paraId="647E4C12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 xml:space="preserve">        dec cl</w:t>
      </w:r>
    </w:p>
    <w:p w14:paraId="5C392A1A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 xml:space="preserve">    .ENDW</w:t>
      </w:r>
    </w:p>
    <w:p w14:paraId="1810FFF0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 xml:space="preserve">    mov cl, 8</w:t>
      </w:r>
    </w:p>
    <w:p w14:paraId="5F376185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 xml:space="preserve">    div cl; al = ax/cl</w:t>
      </w:r>
    </w:p>
    <w:p w14:paraId="6AA50228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 xml:space="preserve">    mov sensor_Nx_AV, al</w:t>
      </w:r>
    </w:p>
    <w:p w14:paraId="5750A660" w14:textId="77777777" w:rsidR="00A5593A" w:rsidRPr="0015162A" w:rsidRDefault="00A5593A" w:rsidP="00A5593A">
      <w:pPr>
        <w:rPr>
          <w:rFonts w:ascii="宋体" w:hAnsi="宋体" w:hint="eastAsia"/>
          <w:szCs w:val="21"/>
        </w:rPr>
      </w:pPr>
      <w:r w:rsidRPr="0015162A">
        <w:rPr>
          <w:rFonts w:ascii="宋体" w:hAnsi="宋体" w:hint="eastAsia"/>
          <w:szCs w:val="21"/>
        </w:rPr>
        <w:t xml:space="preserve">    out_port PORT_DAC_DATA, al; DAC输出平均电压</w:t>
      </w:r>
    </w:p>
    <w:p w14:paraId="4C0B95A7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 xml:space="preserve">    ; Vx_x100 = 500*Nx/256</w:t>
      </w:r>
    </w:p>
    <w:p w14:paraId="73790D45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 xml:space="preserve">    mov ah, 0</w:t>
      </w:r>
    </w:p>
    <w:p w14:paraId="05FEF599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 xml:space="preserve">    mov cx, 500</w:t>
      </w:r>
    </w:p>
    <w:p w14:paraId="2120A6DB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 xml:space="preserve">    mul cx ; dxax = ax*cx</w:t>
      </w:r>
    </w:p>
    <w:p w14:paraId="7CADE2D7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 xml:space="preserve">    mov cx, 256</w:t>
      </w:r>
    </w:p>
    <w:p w14:paraId="35E456A8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 xml:space="preserve">    div cx ; ax = dxax/cx, sensor_Vx_AV_x100</w:t>
      </w:r>
    </w:p>
    <w:p w14:paraId="13DD2AF3" w14:textId="77777777" w:rsidR="00A5593A" w:rsidRPr="0015162A" w:rsidRDefault="00A5593A" w:rsidP="00A5593A">
      <w:pPr>
        <w:rPr>
          <w:rFonts w:ascii="宋体" w:hAnsi="宋体" w:hint="eastAsia"/>
          <w:szCs w:val="21"/>
        </w:rPr>
      </w:pPr>
      <w:r w:rsidRPr="0015162A">
        <w:rPr>
          <w:rFonts w:ascii="宋体" w:hAnsi="宋体" w:hint="eastAsia"/>
          <w:szCs w:val="21"/>
        </w:rPr>
        <w:t xml:space="preserve">    ; 计算百位和十位数电压数值 </w:t>
      </w:r>
    </w:p>
    <w:p w14:paraId="26C55D6F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 xml:space="preserve">    mov cl, 100</w:t>
      </w:r>
    </w:p>
    <w:p w14:paraId="7C9E24CA" w14:textId="77777777" w:rsidR="00A5593A" w:rsidRPr="0015162A" w:rsidRDefault="00A5593A" w:rsidP="00A5593A">
      <w:pPr>
        <w:rPr>
          <w:rFonts w:ascii="宋体" w:hAnsi="宋体" w:hint="eastAsia"/>
          <w:szCs w:val="21"/>
        </w:rPr>
      </w:pPr>
      <w:r w:rsidRPr="0015162A">
        <w:rPr>
          <w:rFonts w:ascii="宋体" w:hAnsi="宋体" w:hint="eastAsia"/>
          <w:szCs w:val="21"/>
        </w:rPr>
        <w:t xml:space="preserve">    div cl ; ah(余)al(商) = ax/cl</w:t>
      </w:r>
    </w:p>
    <w:p w14:paraId="59F665CC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 xml:space="preserve">    mov bx, offset led_table</w:t>
      </w:r>
    </w:p>
    <w:p w14:paraId="5CAC2C3B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 xml:space="preserve">    xlat    ;al &lt;-- [bx + al]</w:t>
      </w:r>
    </w:p>
    <w:p w14:paraId="5429CD91" w14:textId="77777777" w:rsidR="00A5593A" w:rsidRPr="0015162A" w:rsidRDefault="00A5593A" w:rsidP="00A5593A">
      <w:pPr>
        <w:rPr>
          <w:rFonts w:ascii="宋体" w:hAnsi="宋体" w:hint="eastAsia"/>
          <w:szCs w:val="21"/>
        </w:rPr>
      </w:pPr>
      <w:r w:rsidRPr="0015162A">
        <w:rPr>
          <w:rFonts w:ascii="宋体" w:hAnsi="宋体" w:hint="eastAsia"/>
          <w:szCs w:val="21"/>
        </w:rPr>
        <w:t xml:space="preserve">    and al,01111111b;加小数点</w:t>
      </w:r>
    </w:p>
    <w:p w14:paraId="62C0105C" w14:textId="77777777" w:rsidR="00A5593A" w:rsidRPr="0015162A" w:rsidRDefault="00A5593A" w:rsidP="00A5593A">
      <w:pPr>
        <w:rPr>
          <w:rFonts w:ascii="宋体" w:hAnsi="宋体" w:hint="eastAsia"/>
          <w:szCs w:val="21"/>
        </w:rPr>
      </w:pPr>
      <w:r w:rsidRPr="0015162A">
        <w:rPr>
          <w:rFonts w:ascii="宋体" w:hAnsi="宋体" w:hint="eastAsia"/>
          <w:szCs w:val="21"/>
        </w:rPr>
        <w:t xml:space="preserve">    out_port PORT_A_8255, al ;显示百位</w:t>
      </w:r>
    </w:p>
    <w:p w14:paraId="7D408DB5" w14:textId="77777777" w:rsidR="00A5593A" w:rsidRPr="0015162A" w:rsidRDefault="00A5593A" w:rsidP="00A5593A">
      <w:pPr>
        <w:rPr>
          <w:rFonts w:ascii="宋体" w:hAnsi="宋体" w:hint="eastAsia"/>
          <w:szCs w:val="21"/>
        </w:rPr>
      </w:pPr>
      <w:r w:rsidRPr="0015162A">
        <w:rPr>
          <w:rFonts w:ascii="宋体" w:hAnsi="宋体" w:hint="eastAsia"/>
          <w:szCs w:val="21"/>
        </w:rPr>
        <w:t xml:space="preserve">    mov al, ah ; ah(余)</w:t>
      </w:r>
    </w:p>
    <w:p w14:paraId="3089555C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 xml:space="preserve">    mov ah, 0</w:t>
      </w:r>
    </w:p>
    <w:p w14:paraId="1F9C86F6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 xml:space="preserve">    mov cl, 10</w:t>
      </w:r>
    </w:p>
    <w:p w14:paraId="52F24B5B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 xml:space="preserve">    div cl ; ahal=ax/cl</w:t>
      </w:r>
    </w:p>
    <w:p w14:paraId="3441C08B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 xml:space="preserve">    xlat    ;al &lt;-- [bx + al]</w:t>
      </w:r>
    </w:p>
    <w:p w14:paraId="59847035" w14:textId="77777777" w:rsidR="00A5593A" w:rsidRPr="0015162A" w:rsidRDefault="00A5593A" w:rsidP="00A5593A">
      <w:pPr>
        <w:rPr>
          <w:rFonts w:ascii="宋体" w:hAnsi="宋体" w:hint="eastAsia"/>
          <w:szCs w:val="21"/>
        </w:rPr>
      </w:pPr>
      <w:r w:rsidRPr="0015162A">
        <w:rPr>
          <w:rFonts w:ascii="宋体" w:hAnsi="宋体" w:hint="eastAsia"/>
          <w:szCs w:val="21"/>
        </w:rPr>
        <w:t xml:space="preserve">    out_port PORT_B_8255, al ;显示十位数 </w:t>
      </w:r>
    </w:p>
    <w:p w14:paraId="48D187AE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 xml:space="preserve">    ret</w:t>
      </w:r>
    </w:p>
    <w:p w14:paraId="294F03AA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>display_AV_Vx endp</w:t>
      </w:r>
    </w:p>
    <w:p w14:paraId="574C6859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>;-----------------------------------------------------------------------------</w:t>
      </w:r>
    </w:p>
    <w:p w14:paraId="294C0523" w14:textId="77777777" w:rsidR="00A5593A" w:rsidRPr="0015162A" w:rsidRDefault="00A5593A" w:rsidP="00A5593A">
      <w:pPr>
        <w:rPr>
          <w:rFonts w:ascii="宋体" w:hAnsi="宋体"/>
          <w:szCs w:val="21"/>
        </w:rPr>
      </w:pPr>
      <w:r w:rsidRPr="0015162A">
        <w:rPr>
          <w:rFonts w:ascii="宋体" w:hAnsi="宋体"/>
          <w:szCs w:val="21"/>
        </w:rPr>
        <w:t>end</w:t>
      </w:r>
    </w:p>
    <w:p w14:paraId="646DCB48" w14:textId="77777777" w:rsidR="00A5593A" w:rsidRPr="0015162A" w:rsidRDefault="00A5593A" w:rsidP="00A5593A">
      <w:pPr>
        <w:rPr>
          <w:rFonts w:ascii="宋体" w:hAnsi="宋体" w:hint="eastAsia"/>
          <w:szCs w:val="21"/>
        </w:rPr>
      </w:pPr>
    </w:p>
    <w:p w14:paraId="631C7281" w14:textId="77777777" w:rsidR="00A5593A" w:rsidRPr="005D302B" w:rsidRDefault="00A5593A" w:rsidP="00A5593A">
      <w:pPr>
        <w:rPr>
          <w:rFonts w:ascii="宋体" w:hAnsi="宋体" w:hint="eastAsia"/>
          <w:szCs w:val="21"/>
        </w:rPr>
      </w:pPr>
    </w:p>
    <w:p w14:paraId="577B59A5" w14:textId="77777777" w:rsidR="00A5593A" w:rsidRDefault="00A5593A"/>
    <w:p w14:paraId="52D7D15D" w14:textId="77777777" w:rsidR="006645F5" w:rsidRDefault="006645F5"/>
    <w:p w14:paraId="3FA67094" w14:textId="77777777" w:rsidR="006645F5" w:rsidRDefault="006645F5"/>
    <w:p w14:paraId="1481E444" w14:textId="77777777" w:rsidR="006645F5" w:rsidRDefault="006645F5"/>
    <w:p w14:paraId="77C55DC1" w14:textId="77777777" w:rsidR="006645F5" w:rsidRDefault="006645F5"/>
    <w:p w14:paraId="37FCAF46" w14:textId="059BFECD" w:rsidR="006645F5" w:rsidRDefault="006645F5">
      <w:r>
        <w:rPr>
          <w:noProof/>
          <w14:ligatures w14:val="standardContextual"/>
        </w:rPr>
        <w:lastRenderedPageBreak/>
        <w:drawing>
          <wp:inline distT="0" distB="0" distL="0" distR="0" wp14:anchorId="4C8AA835" wp14:editId="2BF3212F">
            <wp:extent cx="5616575" cy="8481488"/>
            <wp:effectExtent l="0" t="0" r="3175" b="0"/>
            <wp:docPr id="206861715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68617154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616575" cy="84814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4B4AA6" w14:textId="77777777" w:rsidR="006645F5" w:rsidRDefault="006645F5">
      <w:pPr>
        <w:sectPr w:rsidR="006645F5">
          <w:headerReference w:type="even" r:id="rId23"/>
          <w:headerReference w:type="default" r:id="rId24"/>
          <w:footerReference w:type="even" r:id="rId25"/>
          <w:footerReference w:type="default" r:id="rId26"/>
          <w:headerReference w:type="first" r:id="rId27"/>
          <w:footerReference w:type="first" r:id="rId28"/>
          <w:pgSz w:w="10433" w:h="14742"/>
          <w:pgMar w:top="1077" w:right="794" w:bottom="680" w:left="794" w:header="851" w:footer="567" w:gutter="0"/>
          <w:cols w:space="720"/>
          <w:titlePg/>
          <w:docGrid w:type="lines" w:linePitch="312"/>
        </w:sectPr>
      </w:pPr>
      <w:r>
        <w:rPr>
          <w:noProof/>
        </w:rPr>
        <w:lastRenderedPageBreak/>
        <w:drawing>
          <wp:inline distT="0" distB="0" distL="0" distR="0" wp14:anchorId="4AD8B1CB" wp14:editId="7A905029">
            <wp:extent cx="4963795" cy="8245475"/>
            <wp:effectExtent l="0" t="0" r="8255" b="3175"/>
            <wp:docPr id="184544941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3795" cy="8245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7B8238" w14:textId="5F9D1608" w:rsidR="006645F5" w:rsidRDefault="006645F5">
      <w:pPr>
        <w:rPr>
          <w:rFonts w:hint="eastAsia"/>
        </w:rPr>
        <w:sectPr w:rsidR="006645F5" w:rsidSect="006645F5">
          <w:type w:val="continuous"/>
          <w:pgSz w:w="10433" w:h="14742"/>
          <w:pgMar w:top="1077" w:right="794" w:bottom="680" w:left="794" w:header="851" w:footer="567" w:gutter="0"/>
          <w:cols w:num="2" w:space="720"/>
          <w:titlePg/>
          <w:docGrid w:type="lines" w:linePitch="312"/>
        </w:sectPr>
      </w:pPr>
      <w:r>
        <w:rPr>
          <w:noProof/>
          <w14:ligatures w14:val="standardContextual"/>
        </w:rPr>
        <w:lastRenderedPageBreak/>
        <w:drawing>
          <wp:inline distT="0" distB="0" distL="0" distR="0" wp14:anchorId="75F3907D" wp14:editId="1BFB0A6B">
            <wp:extent cx="2811145" cy="8245475"/>
            <wp:effectExtent l="0" t="0" r="8255" b="3175"/>
            <wp:docPr id="39007550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0075504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811145" cy="8245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14:ligatures w14:val="standardContextual"/>
        </w:rPr>
        <w:lastRenderedPageBreak/>
        <w:drawing>
          <wp:inline distT="0" distB="0" distL="0" distR="0" wp14:anchorId="2863219A" wp14:editId="58495E44">
            <wp:extent cx="2579370" cy="4039870"/>
            <wp:effectExtent l="0" t="0" r="0" b="0"/>
            <wp:docPr id="88927799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927799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579370" cy="4039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AA90D0" w14:textId="7B548EB4" w:rsidR="006645F5" w:rsidRDefault="006645F5">
      <w:pPr>
        <w:rPr>
          <w:rFonts w:hint="eastAsia"/>
        </w:rPr>
      </w:pPr>
    </w:p>
    <w:sectPr w:rsidR="006645F5" w:rsidSect="006645F5">
      <w:type w:val="continuous"/>
      <w:pgSz w:w="10433" w:h="14742"/>
      <w:pgMar w:top="1077" w:right="794" w:bottom="680" w:left="794" w:header="851" w:footer="567" w:gutter="0"/>
      <w:cols w:space="720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7C75CEF" w14:textId="77777777" w:rsidR="00AB1D79" w:rsidRDefault="00AB1D79" w:rsidP="002B37EF">
      <w:r>
        <w:separator/>
      </w:r>
    </w:p>
  </w:endnote>
  <w:endnote w:type="continuationSeparator" w:id="0">
    <w:p w14:paraId="1C8759DF" w14:textId="77777777" w:rsidR="00AB1D79" w:rsidRDefault="00AB1D79" w:rsidP="002B37E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446EB1C" w14:textId="77777777" w:rsidR="00476DF7" w:rsidRDefault="00000000">
    <w:pPr>
      <w:pStyle w:val="a5"/>
      <w:framePr w:h="0" w:wrap="around" w:vAnchor="text" w:hAnchor="margin" w:xAlign="right" w:y="1"/>
      <w:rPr>
        <w:rStyle w:val="a7"/>
      </w:rPr>
    </w:pPr>
    <w:r>
      <w:fldChar w:fldCharType="begin"/>
    </w:r>
    <w:r>
      <w:rPr>
        <w:rStyle w:val="a7"/>
      </w:rPr>
      <w:instrText xml:space="preserve">PAGE  </w:instrText>
    </w:r>
    <w:r>
      <w:fldChar w:fldCharType="separate"/>
    </w:r>
    <w:r>
      <w:fldChar w:fldCharType="end"/>
    </w:r>
  </w:p>
  <w:p w14:paraId="1FB6586E" w14:textId="77777777" w:rsidR="00476DF7" w:rsidRDefault="00000000">
    <w:pPr>
      <w:pStyle w:val="a5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B163457" w14:textId="77777777" w:rsidR="00476DF7" w:rsidRDefault="00000000">
    <w:pPr>
      <w:pStyle w:val="a5"/>
      <w:ind w:right="360"/>
      <w:jc w:val="center"/>
    </w:pPr>
    <w:r>
      <w:rPr>
        <w:rFonts w:hint="eastAsia"/>
        <w:kern w:val="0"/>
        <w:szCs w:val="21"/>
      </w:rPr>
      <w:t>第</w:t>
    </w:r>
    <w:r>
      <w:rPr>
        <w:rFonts w:hint="eastAsia"/>
        <w:kern w:val="0"/>
        <w:szCs w:val="21"/>
      </w:rPr>
      <w:t xml:space="preserve"> </w:t>
    </w:r>
    <w:r>
      <w:fldChar w:fldCharType="begin"/>
    </w:r>
    <w:r>
      <w:rPr>
        <w:rStyle w:val="a7"/>
      </w:rPr>
      <w:instrText xml:space="preserve"> PAGE </w:instrText>
    </w:r>
    <w:r>
      <w:fldChar w:fldCharType="separate"/>
    </w:r>
    <w:r>
      <w:rPr>
        <w:rStyle w:val="a7"/>
        <w:lang w:val="en-US" w:eastAsia="zh-CN"/>
      </w:rPr>
      <w:t>2</w:t>
    </w:r>
    <w:r>
      <w:fldChar w:fldCharType="end"/>
    </w:r>
    <w:r>
      <w:rPr>
        <w:rFonts w:hint="eastAsia"/>
        <w:kern w:val="0"/>
        <w:szCs w:val="21"/>
      </w:rPr>
      <w:t xml:space="preserve"> </w:t>
    </w:r>
    <w:r>
      <w:rPr>
        <w:rFonts w:hint="eastAsia"/>
        <w:kern w:val="0"/>
        <w:szCs w:val="21"/>
      </w:rPr>
      <w:t>页</w:t>
    </w:r>
    <w:r>
      <w:rPr>
        <w:rFonts w:hint="eastAsia"/>
        <w:kern w:val="0"/>
        <w:szCs w:val="21"/>
      </w:rPr>
      <w:t xml:space="preserve"> </w:t>
    </w:r>
    <w:r>
      <w:rPr>
        <w:rFonts w:hint="eastAsia"/>
        <w:kern w:val="0"/>
        <w:szCs w:val="21"/>
      </w:rPr>
      <w:t>共</w:t>
    </w:r>
    <w:r>
      <w:rPr>
        <w:rFonts w:hint="eastAsia"/>
        <w:kern w:val="0"/>
        <w:szCs w:val="21"/>
      </w:rPr>
      <w:t xml:space="preserve"> </w:t>
    </w:r>
    <w:r>
      <w:rPr>
        <w:kern w:val="0"/>
        <w:szCs w:val="21"/>
      </w:rPr>
      <w:fldChar w:fldCharType="begin"/>
    </w:r>
    <w:r>
      <w:rPr>
        <w:kern w:val="0"/>
        <w:szCs w:val="21"/>
      </w:rPr>
      <w:instrText xml:space="preserve"> NUMPAGES </w:instrText>
    </w:r>
    <w:r>
      <w:rPr>
        <w:kern w:val="0"/>
        <w:szCs w:val="21"/>
      </w:rPr>
      <w:fldChar w:fldCharType="separate"/>
    </w:r>
    <w:r>
      <w:rPr>
        <w:kern w:val="0"/>
        <w:szCs w:val="21"/>
        <w:lang w:val="en-US" w:eastAsia="zh-CN"/>
      </w:rPr>
      <w:t>5</w:t>
    </w:r>
    <w:r>
      <w:rPr>
        <w:kern w:val="0"/>
        <w:szCs w:val="21"/>
      </w:rPr>
      <w:fldChar w:fldCharType="end"/>
    </w:r>
    <w:r>
      <w:rPr>
        <w:rFonts w:hint="eastAsia"/>
        <w:kern w:val="0"/>
        <w:szCs w:val="21"/>
      </w:rPr>
      <w:t xml:space="preserve"> </w:t>
    </w:r>
    <w:r>
      <w:rPr>
        <w:rFonts w:hint="eastAsia"/>
        <w:kern w:val="0"/>
        <w:szCs w:val="21"/>
      </w:rPr>
      <w:t>页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C0AC53C" w14:textId="77777777" w:rsidR="00476DF7" w:rsidRDefault="00000000">
    <w:pPr>
      <w:pStyle w:val="a5"/>
      <w:jc w:val="center"/>
    </w:pPr>
    <w:r>
      <w:rPr>
        <w:rFonts w:hint="eastAsia"/>
        <w:kern w:val="0"/>
        <w:szCs w:val="21"/>
      </w:rPr>
      <w:t>第</w:t>
    </w:r>
    <w:r>
      <w:rPr>
        <w:rFonts w:hint="eastAsia"/>
        <w:kern w:val="0"/>
        <w:szCs w:val="21"/>
      </w:rPr>
      <w:t xml:space="preserve"> </w:t>
    </w:r>
    <w:r>
      <w:fldChar w:fldCharType="begin"/>
    </w:r>
    <w:r>
      <w:rPr>
        <w:rStyle w:val="a7"/>
      </w:rPr>
      <w:instrText xml:space="preserve"> PAGE </w:instrText>
    </w:r>
    <w:r>
      <w:fldChar w:fldCharType="separate"/>
    </w:r>
    <w:r>
      <w:rPr>
        <w:rStyle w:val="a7"/>
        <w:lang w:val="en-US" w:eastAsia="zh-CN"/>
      </w:rPr>
      <w:t>1</w:t>
    </w:r>
    <w:r>
      <w:fldChar w:fldCharType="end"/>
    </w:r>
    <w:r>
      <w:rPr>
        <w:rFonts w:hint="eastAsia"/>
        <w:kern w:val="0"/>
        <w:szCs w:val="21"/>
      </w:rPr>
      <w:t xml:space="preserve"> </w:t>
    </w:r>
    <w:r>
      <w:rPr>
        <w:rFonts w:hint="eastAsia"/>
        <w:kern w:val="0"/>
        <w:szCs w:val="21"/>
      </w:rPr>
      <w:t>页</w:t>
    </w:r>
    <w:r>
      <w:rPr>
        <w:rFonts w:hint="eastAsia"/>
        <w:kern w:val="0"/>
        <w:szCs w:val="21"/>
      </w:rPr>
      <w:t xml:space="preserve"> </w:t>
    </w:r>
    <w:r>
      <w:rPr>
        <w:rFonts w:hint="eastAsia"/>
        <w:kern w:val="0"/>
        <w:szCs w:val="21"/>
      </w:rPr>
      <w:t>共</w:t>
    </w:r>
    <w:r>
      <w:rPr>
        <w:rFonts w:hint="eastAsia"/>
        <w:kern w:val="0"/>
        <w:szCs w:val="21"/>
      </w:rPr>
      <w:t xml:space="preserve"> </w:t>
    </w:r>
    <w:r>
      <w:rPr>
        <w:kern w:val="0"/>
        <w:szCs w:val="21"/>
      </w:rPr>
      <w:fldChar w:fldCharType="begin"/>
    </w:r>
    <w:r>
      <w:rPr>
        <w:kern w:val="0"/>
        <w:szCs w:val="21"/>
      </w:rPr>
      <w:instrText xml:space="preserve"> NUMPAGES </w:instrText>
    </w:r>
    <w:r>
      <w:rPr>
        <w:kern w:val="0"/>
        <w:szCs w:val="21"/>
      </w:rPr>
      <w:fldChar w:fldCharType="separate"/>
    </w:r>
    <w:r>
      <w:rPr>
        <w:kern w:val="0"/>
        <w:szCs w:val="21"/>
        <w:lang w:val="en-US" w:eastAsia="zh-CN"/>
      </w:rPr>
      <w:t>5</w:t>
    </w:r>
    <w:r>
      <w:rPr>
        <w:kern w:val="0"/>
        <w:szCs w:val="21"/>
      </w:rPr>
      <w:fldChar w:fldCharType="end"/>
    </w:r>
    <w:r>
      <w:rPr>
        <w:rFonts w:hint="eastAsia"/>
        <w:kern w:val="0"/>
        <w:szCs w:val="21"/>
      </w:rPr>
      <w:t xml:space="preserve"> </w:t>
    </w:r>
    <w:r>
      <w:rPr>
        <w:rFonts w:hint="eastAsia"/>
        <w:kern w:val="0"/>
        <w:szCs w:val="21"/>
      </w:rPr>
      <w:t>页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2486838" w14:textId="77777777" w:rsidR="00AB1D79" w:rsidRDefault="00AB1D79" w:rsidP="002B37EF">
      <w:r>
        <w:separator/>
      </w:r>
    </w:p>
  </w:footnote>
  <w:footnote w:type="continuationSeparator" w:id="0">
    <w:p w14:paraId="407D1C67" w14:textId="77777777" w:rsidR="00AB1D79" w:rsidRDefault="00AB1D79" w:rsidP="002B37E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6873D4A" w14:textId="77777777" w:rsidR="00C30226" w:rsidRDefault="00000000">
    <w:pPr>
      <w:pStyle w:val="a3"/>
    </w:pPr>
  </w:p>
  <w:p w14:paraId="4D471C45" w14:textId="26CECB54" w:rsidR="00476DF7" w:rsidRDefault="002B37EF">
    <w:r>
      <w:rPr>
        <w:noProof/>
      </w:rPr>
      <mc:AlternateContent>
        <mc:Choice Requires="wps">
          <w:drawing>
            <wp:anchor distT="4294967292" distB="4294967292" distL="114296" distR="114296" simplePos="0" relativeHeight="251672576" behindDoc="1" locked="0" layoutInCell="1" allowOverlap="1" wp14:anchorId="094EF870" wp14:editId="0A5CD7C8">
              <wp:simplePos x="0" y="0"/>
              <wp:positionH relativeFrom="page">
                <wp:posOffset>-1</wp:posOffset>
              </wp:positionH>
              <wp:positionV relativeFrom="page">
                <wp:posOffset>-1</wp:posOffset>
              </wp:positionV>
              <wp:extent cx="0" cy="0"/>
              <wp:effectExtent l="0" t="0" r="4445" b="0"/>
              <wp:wrapNone/>
              <wp:docPr id="267221383" name="矩形 14"/>
              <wp:cNvGraphicFramePr>
                <a:graphicFrameLocks xmlns:a="http://schemas.openxmlformats.org/drawingml/2006/main" noGrp="1" noSelect="1" noChangeAspect="1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Grp="1" noSelect="1" noRot="1" noChangeAspect="1" noEditPoints="1" noAdjustHandles="1" noChangeArrowheads="1" noChangeShapeType="1" noTextEdit="1"/>
                    </wps:cNvSpPr>
                    <wps:spPr bwMode="auto">
                      <a:xfrm>
                        <a:off x="0" y="0"/>
                        <a:ext cx="0" cy="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</wps:spPr>
                    <wps:bodyPr/>
                  </wps:wsp>
                </a:graphicData>
              </a:graphic>
              <wp14:sizeRelH relativeFrom="page">
                <wp14:pctWidth>100000</wp14:pctWidth>
              </wp14:sizeRelH>
              <wp14:sizeRelV relativeFrom="page">
                <wp14:pctHeight>100000</wp14:pctHeight>
              </wp14:sizeRelV>
            </wp:anchor>
          </w:drawing>
        </mc:Choice>
        <mc:Fallback>
          <w:pict>
            <v:rect w14:anchorId="73915875" id="矩形 14" o:spid="_x0000_s1026" style="position:absolute;left:0;text-align:left;margin-left:0;margin-top:0;width:0;height:0;z-index:-251643904;visibility:visible;mso-wrap-style:square;mso-width-percent:1000;mso-height-percent:1000;mso-wrap-distance-left:3.17489mm;mso-wrap-distance-top:-1e-4mm;mso-wrap-distance-right:3.17489mm;mso-wrap-distance-bottom:-1e-4mm;mso-position-horizontal:absolute;mso-position-horizontal-relative:page;mso-position-vertical:absolute;mso-position-vertical-relative:page;mso-width-percent:1000;mso-height-percent:100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" stroked="f">
              <o:lock v:ext="edit" rotation="t" aspectratio="t" selection="t" verticies="t" text="t" adjusthandles="t" grouping="t" shapetype="t"/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4294967293" distB="4294967293" distL="114297" distR="114297" simplePos="0" relativeHeight="251669504" behindDoc="1" locked="0" layoutInCell="1" allowOverlap="1" wp14:anchorId="359D92D1" wp14:editId="63186B2A">
              <wp:simplePos x="0" y="0"/>
              <wp:positionH relativeFrom="page">
                <wp:posOffset>-1</wp:posOffset>
              </wp:positionH>
              <wp:positionV relativeFrom="page">
                <wp:posOffset>-1</wp:posOffset>
              </wp:positionV>
              <wp:extent cx="0" cy="0"/>
              <wp:effectExtent l="0" t="0" r="4445" b="0"/>
              <wp:wrapNone/>
              <wp:docPr id="1886443864" name="矩形 13"/>
              <wp:cNvGraphicFramePr>
                <a:graphicFrameLocks xmlns:a="http://schemas.openxmlformats.org/drawingml/2006/main" noGrp="1" noSelect="1" noChangeAspect="1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Grp="1" noSelect="1" noRot="1" noChangeAspect="1" noEditPoints="1" noAdjustHandles="1" noChangeArrowheads="1" noChangeShapeType="1" noTextEdit="1"/>
                    </wps:cNvSpPr>
                    <wps:spPr bwMode="auto">
                      <a:xfrm>
                        <a:off x="0" y="0"/>
                        <a:ext cx="0" cy="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</wps:spPr>
                    <wps:bodyPr/>
                  </wps:wsp>
                </a:graphicData>
              </a:graphic>
              <wp14:sizeRelH relativeFrom="page">
                <wp14:pctWidth>100000</wp14:pctWidth>
              </wp14:sizeRelH>
              <wp14:sizeRelV relativeFrom="page">
                <wp14:pctHeight>100000</wp14:pctHeight>
              </wp14:sizeRelV>
            </wp:anchor>
          </w:drawing>
        </mc:Choice>
        <mc:Fallback>
          <w:pict>
            <v:rect w14:anchorId="0E3C8059" id="矩形 13" o:spid="_x0000_s1026" style="position:absolute;left:0;text-align:left;margin-left:0;margin-top:0;width:0;height:0;z-index:-251646976;visibility:visible;mso-wrap-style:square;mso-width-percent:1000;mso-height-percent:1000;mso-wrap-distance-left:3.17492mm;mso-wrap-distance-top:-8e-5mm;mso-wrap-distance-right:3.17492mm;mso-wrap-distance-bottom:-8e-5mm;mso-position-horizontal:absolute;mso-position-horizontal-relative:page;mso-position-vertical:absolute;mso-position-vertical-relative:page;mso-width-percent:1000;mso-height-percent:100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" stroked="f">
              <o:lock v:ext="edit" rotation="t" aspectratio="t" selection="t" verticies="t" text="t" adjusthandles="t" grouping="t" shapetype="t"/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4294967294" distB="4294967294" distL="114298" distR="114298" simplePos="0" relativeHeight="251666432" behindDoc="1" locked="0" layoutInCell="1" allowOverlap="1" wp14:anchorId="79162341" wp14:editId="069A1298">
              <wp:simplePos x="0" y="0"/>
              <wp:positionH relativeFrom="page">
                <wp:posOffset>-1</wp:posOffset>
              </wp:positionH>
              <wp:positionV relativeFrom="page">
                <wp:posOffset>-1</wp:posOffset>
              </wp:positionV>
              <wp:extent cx="0" cy="0"/>
              <wp:effectExtent l="0" t="0" r="4445" b="0"/>
              <wp:wrapNone/>
              <wp:docPr id="875758350" name="矩形 12"/>
              <wp:cNvGraphicFramePr>
                <a:graphicFrameLocks xmlns:a="http://schemas.openxmlformats.org/drawingml/2006/main" noGrp="1" noSelect="1" noChangeAspect="1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Grp="1" noSelect="1" noRot="1" noChangeAspect="1" noEditPoints="1" noAdjustHandles="1" noChangeArrowheads="1" noChangeShapeType="1" noTextEdit="1"/>
                    </wps:cNvSpPr>
                    <wps:spPr bwMode="auto">
                      <a:xfrm>
                        <a:off x="0" y="0"/>
                        <a:ext cx="0" cy="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</wps:spPr>
                    <wps:bodyPr/>
                  </wps:wsp>
                </a:graphicData>
              </a:graphic>
              <wp14:sizeRelH relativeFrom="page">
                <wp14:pctWidth>100000</wp14:pctWidth>
              </wp14:sizeRelH>
              <wp14:sizeRelV relativeFrom="page">
                <wp14:pctHeight>100000</wp14:pctHeight>
              </wp14:sizeRelV>
            </wp:anchor>
          </w:drawing>
        </mc:Choice>
        <mc:Fallback>
          <w:pict>
            <v:rect w14:anchorId="234ECC60" id="矩形 12" o:spid="_x0000_s1026" style="position:absolute;left:0;text-align:left;margin-left:0;margin-top:0;width:0;height:0;z-index:-251650048;visibility:visible;mso-wrap-style:square;mso-width-percent:1000;mso-height-percent:1000;mso-wrap-distance-left:3.17494mm;mso-wrap-distance-top:-6e-5mm;mso-wrap-distance-right:3.17494mm;mso-wrap-distance-bottom:-6e-5mm;mso-position-horizontal:absolute;mso-position-horizontal-relative:page;mso-position-vertical:absolute;mso-position-vertical-relative:page;mso-width-percent:1000;mso-height-percent:100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" stroked="f">
              <o:lock v:ext="edit" rotation="t" aspectratio="t" selection="t" verticies="t" text="t" adjusthandles="t" grouping="t" shapetype="t"/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4294967295" distB="4294967295" distL="114299" distR="114299" simplePos="0" relativeHeight="251663360" behindDoc="1" locked="0" layoutInCell="1" allowOverlap="1" wp14:anchorId="615371D1" wp14:editId="30F43008">
              <wp:simplePos x="0" y="0"/>
              <wp:positionH relativeFrom="page">
                <wp:posOffset>-1</wp:posOffset>
              </wp:positionH>
              <wp:positionV relativeFrom="page">
                <wp:posOffset>-1</wp:posOffset>
              </wp:positionV>
              <wp:extent cx="0" cy="0"/>
              <wp:effectExtent l="0" t="0" r="4445" b="0"/>
              <wp:wrapNone/>
              <wp:docPr id="41567986" name="矩形 11"/>
              <wp:cNvGraphicFramePr>
                <a:graphicFrameLocks xmlns:a="http://schemas.openxmlformats.org/drawingml/2006/main" noGrp="1" noSelect="1" noChangeAspect="1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Grp="1" noSelect="1" noRot="1" noChangeAspect="1" noEditPoints="1" noAdjustHandles="1" noChangeArrowheads="1" noChangeShapeType="1" noTextEdit="1"/>
                    </wps:cNvSpPr>
                    <wps:spPr bwMode="auto">
                      <a:xfrm>
                        <a:off x="0" y="0"/>
                        <a:ext cx="0" cy="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</wps:spPr>
                    <wps:bodyPr/>
                  </wps:wsp>
                </a:graphicData>
              </a:graphic>
              <wp14:sizeRelH relativeFrom="page">
                <wp14:pctWidth>100000</wp14:pctWidth>
              </wp14:sizeRelH>
              <wp14:sizeRelV relativeFrom="page">
                <wp14:pctHeight>100000</wp14:pctHeight>
              </wp14:sizeRelV>
            </wp:anchor>
          </w:drawing>
        </mc:Choice>
        <mc:Fallback>
          <w:pict>
            <v:rect w14:anchorId="6F818796" id="矩形 11" o:spid="_x0000_s1026" style="position:absolute;left:0;text-align:left;margin-left:0;margin-top:0;width:0;height:0;z-index:-251653120;visibility:visible;mso-wrap-style:square;mso-width-percent:1000;mso-height-percent:1000;mso-wrap-distance-left:3.17497mm;mso-wrap-distance-top:-3e-5mm;mso-wrap-distance-right:3.17497mm;mso-wrap-distance-bottom:-3e-5mm;mso-position-horizontal:absolute;mso-position-horizontal-relative:page;mso-position-vertical:absolute;mso-position-vertical-relative:page;mso-width-percent:1000;mso-height-percent:100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" stroked="f">
              <o:lock v:ext="edit" rotation="t" aspectratio="t" selection="t" verticies="t" text="t" adjusthandles="t" grouping="t" shapetype="t"/>
              <w10:wrap anchorx="page" anchory="page"/>
            </v:rect>
          </w:pict>
        </mc:Fallback>
      </mc:AlternateContent>
    </w:r>
    <w:r w:rsidR="00000000">
      <w:rPr>
        <w:noProof/>
      </w:rPr>
      <mc:AlternateContent>
        <mc:Choice Requires="wps">
          <w:drawing>
            <wp:anchor distT="0" distB="0" distL="114300" distR="114300" simplePos="0" relativeHeight="251660288" behindDoc="1" locked="0" layoutInCell="1" allowOverlap="1" wp14:anchorId="411AFB73" wp14:editId="432D473D">
              <wp:simplePos x="0" y="0"/>
              <wp:positionH relativeFrom="page">
                <wp:posOffset>0</wp:posOffset>
              </wp:positionH>
              <wp:positionV relativeFrom="page">
                <wp:posOffset>0</wp:posOffset>
              </wp:positionV>
              <wp:extent cx="0" cy="0"/>
              <wp:effectExtent l="0" t="0" r="0" b="0"/>
              <wp:wrapNone/>
              <wp:docPr id="2" name="Rectangle 1">
                <a:extLst xmlns:a="http://schemas.openxmlformats.org/drawingml/2006/main">
                  <a:ext uri="{A998136B-4AC2-44c3-8CCF-79AB77ABDD1D}">
                    <a15:backgroundPr xmlns:a15="http://schemas.microsoft.com/office/drawing/2012/main" bwMode="auto" bwPure="auto" bwNormal="auto" targetScreenSize="1024x768"/>
                  </a:ext>
                </a:extLst>
              </wp:docPr>
              <wp:cNvGraphicFramePr>
                <a:graphicFrameLocks xmlns:a="http://schemas.openxmlformats.org/drawingml/2006/main" noGrp="1" noDrilldown="1" noSelect="1" noChangeAspect="1" noResize="1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Grp="1" noSelect="1" noRot="1" noChangeAspect="1" noResize="1" noEditPoints="1" noAdjustHandles="1" noChangeArrowheads="1" noChangeShapeType="1" noTextEdit="1"/>
                    </wps:cNvSpPr>
                    <wps:spPr bwMode="auto">
                      <a:xfrm>
                        <a:off x="0" y="0"/>
                        <a:ext cx="0" cy="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100000</wp14:pctWidth>
              </wp14:sizeRelH>
              <wp14:sizeRelV relativeFrom="page">
                <wp14:pctHeight>100000</wp14:pctHeight>
              </wp14:sizeRelV>
            </wp:anchor>
          </w:drawing>
        </mc:Choice>
        <mc:Fallback>
          <w:pict>
            <v:rect w14:anchorId="2B92588B" id="Rectangle 1" o:spid="_x0000_s1026" style="position:absolute;left:0;text-align:left;margin-left:0;margin-top:0;width:0;height:0;z-index:-251656192;visibility:visible;mso-wrap-style:square;mso-width-percent:1000;mso-height-percent:1000;mso-wrap-distance-left:9pt;mso-wrap-distance-top:0;mso-wrap-distance-right:9pt;mso-wrap-distance-bottom:0;mso-position-horizontal:absolute;mso-position-horizontal-relative:page;mso-position-vertical:absolute;mso-position-vertical-relative:page;mso-width-percent:1000;mso-height-percent:100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" stroked="f">
              <o:lock v:ext="edit" rotation="t" aspectratio="t" selection="t" verticies="t" text="t" adjusthandles="t" grouping="t" shapetype="t"/>
              <w10:wrap anchorx="page" anchory="page"/>
            </v:rect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C145B7B" w14:textId="77777777" w:rsidR="00C30226" w:rsidRDefault="00000000">
    <w:pPr>
      <w:pStyle w:val="a3"/>
    </w:pPr>
  </w:p>
  <w:p w14:paraId="74066468" w14:textId="16A4D8B3" w:rsidR="00476DF7" w:rsidRDefault="002B37EF">
    <w:r>
      <w:rPr>
        <w:noProof/>
      </w:rPr>
      <mc:AlternateContent>
        <mc:Choice Requires="wps">
          <w:drawing>
            <wp:anchor distT="4294967292" distB="4294967292" distL="114296" distR="114296" simplePos="0" relativeHeight="251671552" behindDoc="1" locked="0" layoutInCell="1" allowOverlap="1" wp14:anchorId="59424CD8" wp14:editId="39FC1455">
              <wp:simplePos x="0" y="0"/>
              <wp:positionH relativeFrom="page">
                <wp:posOffset>-1</wp:posOffset>
              </wp:positionH>
              <wp:positionV relativeFrom="page">
                <wp:posOffset>-1</wp:posOffset>
              </wp:positionV>
              <wp:extent cx="6624955" cy="9361170"/>
              <wp:effectExtent l="0" t="0" r="4445" b="0"/>
              <wp:wrapNone/>
              <wp:docPr id="749374895" name="矩形 10"/>
              <wp:cNvGraphicFramePr>
                <a:graphicFrameLocks xmlns:a="http://schemas.openxmlformats.org/drawingml/2006/main" noGrp="1" noSelect="1" noChangeAspect="1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Grp="1" noSelect="1" noRot="1" noChangeAspect="1" noEditPoints="1" noAdjustHandles="1" noChangeArrowheads="1" noChangeShapeType="1" noTextEdit="1"/>
                    </wps:cNvSpPr>
                    <wps:spPr bwMode="auto">
                      <a:xfrm>
                        <a:off x="0" y="0"/>
                        <a:ext cx="6624955" cy="936117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</wps:spPr>
                    <wps:bodyPr/>
                  </wps:wsp>
                </a:graphicData>
              </a:graphic>
              <wp14:sizeRelH relativeFrom="page">
                <wp14:pctWidth>100000</wp14:pctWidth>
              </wp14:sizeRelH>
              <wp14:sizeRelV relativeFrom="page">
                <wp14:pctHeight>100000</wp14:pctHeight>
              </wp14:sizeRelV>
            </wp:anchor>
          </w:drawing>
        </mc:Choice>
        <mc:Fallback>
          <w:pict>
            <v:rect w14:anchorId="4DD6139D" id="矩形 10" o:spid="_x0000_s1026" style="position:absolute;left:0;text-align:left;margin-left:0;margin-top:0;width:521.65pt;height:737.1pt;z-index:-251644928;visibility:visible;mso-wrap-style:square;mso-width-percent:1000;mso-height-percent:1000;mso-wrap-distance-left:3.17489mm;mso-wrap-distance-top:-1e-4mm;mso-wrap-distance-right:3.17489mm;mso-wrap-distance-bottom:-1e-4mm;mso-position-horizontal:absolute;mso-position-horizontal-relative:page;mso-position-vertical:absolute;mso-position-vertical-relative:page;mso-width-percent:1000;mso-height-percent:100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" stroked="f">
              <o:lock v:ext="edit" rotation="t" aspectratio="t" selection="t" verticies="t" text="t" adjusthandles="t" grouping="t" shapetype="t"/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4294967293" distB="4294967293" distL="114297" distR="114297" simplePos="0" relativeHeight="251668480" behindDoc="1" locked="0" layoutInCell="1" allowOverlap="1" wp14:anchorId="5F8AE637" wp14:editId="38D1EF6E">
              <wp:simplePos x="0" y="0"/>
              <wp:positionH relativeFrom="page">
                <wp:posOffset>-1</wp:posOffset>
              </wp:positionH>
              <wp:positionV relativeFrom="page">
                <wp:posOffset>-1</wp:posOffset>
              </wp:positionV>
              <wp:extent cx="6624955" cy="9361170"/>
              <wp:effectExtent l="0" t="0" r="4445" b="0"/>
              <wp:wrapNone/>
              <wp:docPr id="742278343" name="矩形 9"/>
              <wp:cNvGraphicFramePr>
                <a:graphicFrameLocks xmlns:a="http://schemas.openxmlformats.org/drawingml/2006/main" noGrp="1" noSelect="1" noChangeAspect="1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Grp="1" noSelect="1" noRot="1" noChangeAspect="1" noEditPoints="1" noAdjustHandles="1" noChangeArrowheads="1" noChangeShapeType="1" noTextEdit="1"/>
                    </wps:cNvSpPr>
                    <wps:spPr bwMode="auto">
                      <a:xfrm>
                        <a:off x="0" y="0"/>
                        <a:ext cx="6624955" cy="936117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</wps:spPr>
                    <wps:bodyPr/>
                  </wps:wsp>
                </a:graphicData>
              </a:graphic>
              <wp14:sizeRelH relativeFrom="page">
                <wp14:pctWidth>100000</wp14:pctWidth>
              </wp14:sizeRelH>
              <wp14:sizeRelV relativeFrom="page">
                <wp14:pctHeight>100000</wp14:pctHeight>
              </wp14:sizeRelV>
            </wp:anchor>
          </w:drawing>
        </mc:Choice>
        <mc:Fallback>
          <w:pict>
            <v:rect w14:anchorId="01D63334" id="矩形 9" o:spid="_x0000_s1026" style="position:absolute;left:0;text-align:left;margin-left:0;margin-top:0;width:521.65pt;height:737.1pt;z-index:-251648000;visibility:visible;mso-wrap-style:square;mso-width-percent:1000;mso-height-percent:1000;mso-wrap-distance-left:3.17492mm;mso-wrap-distance-top:-8e-5mm;mso-wrap-distance-right:3.17492mm;mso-wrap-distance-bottom:-8e-5mm;mso-position-horizontal:absolute;mso-position-horizontal-relative:page;mso-position-vertical:absolute;mso-position-vertical-relative:page;mso-width-percent:1000;mso-height-percent:100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" stroked="f">
              <o:lock v:ext="edit" rotation="t" aspectratio="t" selection="t" verticies="t" text="t" adjusthandles="t" grouping="t" shapetype="t"/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4294967294" distB="4294967294" distL="114298" distR="114298" simplePos="0" relativeHeight="251665408" behindDoc="1" locked="0" layoutInCell="1" allowOverlap="1" wp14:anchorId="6EAEAD76" wp14:editId="4CC97BCF">
              <wp:simplePos x="0" y="0"/>
              <wp:positionH relativeFrom="page">
                <wp:posOffset>-1</wp:posOffset>
              </wp:positionH>
              <wp:positionV relativeFrom="page">
                <wp:posOffset>-1</wp:posOffset>
              </wp:positionV>
              <wp:extent cx="6624955" cy="9361170"/>
              <wp:effectExtent l="0" t="0" r="4445" b="0"/>
              <wp:wrapNone/>
              <wp:docPr id="609096424" name="矩形 8"/>
              <wp:cNvGraphicFramePr>
                <a:graphicFrameLocks xmlns:a="http://schemas.openxmlformats.org/drawingml/2006/main" noGrp="1" noSelect="1" noChangeAspect="1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Grp="1" noSelect="1" noRot="1" noChangeAspect="1" noEditPoints="1" noAdjustHandles="1" noChangeArrowheads="1" noChangeShapeType="1" noTextEdit="1"/>
                    </wps:cNvSpPr>
                    <wps:spPr bwMode="auto">
                      <a:xfrm>
                        <a:off x="0" y="0"/>
                        <a:ext cx="6624955" cy="936117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</wps:spPr>
                    <wps:bodyPr/>
                  </wps:wsp>
                </a:graphicData>
              </a:graphic>
              <wp14:sizeRelH relativeFrom="page">
                <wp14:pctWidth>100000</wp14:pctWidth>
              </wp14:sizeRelH>
              <wp14:sizeRelV relativeFrom="page">
                <wp14:pctHeight>100000</wp14:pctHeight>
              </wp14:sizeRelV>
            </wp:anchor>
          </w:drawing>
        </mc:Choice>
        <mc:Fallback>
          <w:pict>
            <v:rect w14:anchorId="6212655E" id="矩形 8" o:spid="_x0000_s1026" style="position:absolute;left:0;text-align:left;margin-left:0;margin-top:0;width:521.65pt;height:737.1pt;z-index:-251651072;visibility:visible;mso-wrap-style:square;mso-width-percent:1000;mso-height-percent:1000;mso-wrap-distance-left:3.17494mm;mso-wrap-distance-top:-6e-5mm;mso-wrap-distance-right:3.17494mm;mso-wrap-distance-bottom:-6e-5mm;mso-position-horizontal:absolute;mso-position-horizontal-relative:page;mso-position-vertical:absolute;mso-position-vertical-relative:page;mso-width-percent:1000;mso-height-percent:100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" stroked="f">
              <o:lock v:ext="edit" rotation="t" aspectratio="t" selection="t" verticies="t" text="t" adjusthandles="t" grouping="t" shapetype="t"/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4294967295" distB="4294967295" distL="114299" distR="114299" simplePos="0" relativeHeight="251662336" behindDoc="1" locked="0" layoutInCell="1" allowOverlap="1" wp14:anchorId="3E416DC5" wp14:editId="5EC3DE75">
              <wp:simplePos x="0" y="0"/>
              <wp:positionH relativeFrom="page">
                <wp:posOffset>-1</wp:posOffset>
              </wp:positionH>
              <wp:positionV relativeFrom="page">
                <wp:posOffset>-1</wp:posOffset>
              </wp:positionV>
              <wp:extent cx="6624955" cy="9361170"/>
              <wp:effectExtent l="0" t="0" r="4445" b="0"/>
              <wp:wrapNone/>
              <wp:docPr id="470038566" name="矩形 7"/>
              <wp:cNvGraphicFramePr>
                <a:graphicFrameLocks xmlns:a="http://schemas.openxmlformats.org/drawingml/2006/main" noGrp="1" noSelect="1" noChangeAspect="1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Grp="1" noSelect="1" noRot="1" noChangeAspect="1" noEditPoints="1" noAdjustHandles="1" noChangeArrowheads="1" noChangeShapeType="1" noTextEdit="1"/>
                    </wps:cNvSpPr>
                    <wps:spPr bwMode="auto">
                      <a:xfrm>
                        <a:off x="0" y="0"/>
                        <a:ext cx="6624955" cy="936117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</wps:spPr>
                    <wps:bodyPr/>
                  </wps:wsp>
                </a:graphicData>
              </a:graphic>
              <wp14:sizeRelH relativeFrom="page">
                <wp14:pctWidth>100000</wp14:pctWidth>
              </wp14:sizeRelH>
              <wp14:sizeRelV relativeFrom="page">
                <wp14:pctHeight>100000</wp14:pctHeight>
              </wp14:sizeRelV>
            </wp:anchor>
          </w:drawing>
        </mc:Choice>
        <mc:Fallback>
          <w:pict>
            <v:rect w14:anchorId="37ED6257" id="矩形 7" o:spid="_x0000_s1026" style="position:absolute;left:0;text-align:left;margin-left:0;margin-top:0;width:521.65pt;height:737.1pt;z-index:-251654144;visibility:visible;mso-wrap-style:square;mso-width-percent:1000;mso-height-percent:1000;mso-wrap-distance-left:3.17497mm;mso-wrap-distance-top:-3e-5mm;mso-wrap-distance-right:3.17497mm;mso-wrap-distance-bottom:-3e-5mm;mso-position-horizontal:absolute;mso-position-horizontal-relative:page;mso-position-vertical:absolute;mso-position-vertical-relative:page;mso-width-percent:1000;mso-height-percent:100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" stroked="f">
              <o:lock v:ext="edit" rotation="t" aspectratio="t" selection="t" verticies="t" text="t" adjusthandles="t" grouping="t" shapetype="t"/>
              <w10:wrap anchorx="page" anchory="page"/>
            </v:rect>
          </w:pict>
        </mc:Fallback>
      </mc:AlternateContent>
    </w:r>
    <w:r w:rsidR="00000000">
      <w:rPr>
        <w:noProof/>
      </w:rPr>
      <mc:AlternateContent>
        <mc:Choice Requires="wps">
          <w:drawing>
            <wp:anchor distT="0" distB="0" distL="114300" distR="114300" simplePos="0" relativeHeight="251659264" behindDoc="1" locked="0" layoutInCell="1" allowOverlap="1" wp14:anchorId="3B12CE8B" wp14:editId="5B8A8D1A">
              <wp:simplePos x="0" y="0"/>
              <wp:positionH relativeFrom="page">
                <wp:posOffset>0</wp:posOffset>
              </wp:positionH>
              <wp:positionV relativeFrom="page">
                <wp:posOffset>0</wp:posOffset>
              </wp:positionV>
              <wp:extent cx="0" cy="0"/>
              <wp:effectExtent l="0" t="0" r="0" b="0"/>
              <wp:wrapNone/>
              <wp:docPr id="3" name="Rectangle 1">
                <a:extLst xmlns:a="http://schemas.openxmlformats.org/drawingml/2006/main">
                  <a:ext uri="{A998136B-4AC2-44c3-8CCF-79AB77ABDD1D}">
                    <a15:backgroundPr xmlns:a15="http://schemas.microsoft.com/office/drawing/2012/main" bwMode="auto" bwPure="auto" bwNormal="auto" targetScreenSize="1024x768"/>
                  </a:ext>
                </a:extLst>
              </wp:docPr>
              <wp:cNvGraphicFramePr>
                <a:graphicFrameLocks xmlns:a="http://schemas.openxmlformats.org/drawingml/2006/main" noGrp="1" noDrilldown="1" noSelect="1" noChangeAspect="1" noResize="1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Grp="1" noSelect="1" noRot="1" noChangeAspect="1" noResize="1" noEditPoints="1" noAdjustHandles="1" noChangeArrowheads="1" noChangeShapeType="1" noTextEdit="1"/>
                    </wps:cNvSpPr>
                    <wps:spPr bwMode="auto">
                      <a:xfrm>
                        <a:off x="0" y="0"/>
                        <a:ext cx="0" cy="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100000</wp14:pctWidth>
              </wp14:sizeRelH>
              <wp14:sizeRelV relativeFrom="page">
                <wp14:pctHeight>100000</wp14:pctHeight>
              </wp14:sizeRelV>
            </wp:anchor>
          </w:drawing>
        </mc:Choice>
        <mc:Fallback>
          <w:pict>
            <v:rect w14:anchorId="5F85AEE8" id="Rectangle 1" o:spid="_x0000_s1026" style="position:absolute;left:0;text-align:left;margin-left:0;margin-top:0;width:0;height:0;z-index:-251657216;visibility:visible;mso-wrap-style:square;mso-width-percent:1000;mso-height-percent:1000;mso-wrap-distance-left:9pt;mso-wrap-distance-top:0;mso-wrap-distance-right:9pt;mso-wrap-distance-bottom:0;mso-position-horizontal:absolute;mso-position-horizontal-relative:page;mso-position-vertical:absolute;mso-position-vertical-relative:page;mso-width-percent:1000;mso-height-percent:100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" stroked="f">
              <o:lock v:ext="edit" rotation="t" aspectratio="t" selection="t" verticies="t" text="t" adjusthandles="t" grouping="t" shapetype="t"/>
              <w10:wrap anchorx="page" anchory="page"/>
            </v:rect>
          </w:pict>
        </mc:Fallback>
      </mc:AlternateConten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75F3DA3" w14:textId="77777777" w:rsidR="00C30226" w:rsidRDefault="00000000">
    <w:pPr>
      <w:pStyle w:val="a3"/>
    </w:pPr>
  </w:p>
  <w:p w14:paraId="0BCC69FD" w14:textId="44B701F6" w:rsidR="00476DF7" w:rsidRDefault="002B37EF">
    <w:r>
      <w:rPr>
        <w:noProof/>
      </w:rPr>
      <mc:AlternateContent>
        <mc:Choice Requires="wps">
          <w:drawing>
            <wp:anchor distT="4294967292" distB="4294967292" distL="114296" distR="114296" simplePos="0" relativeHeight="251673600" behindDoc="1" locked="0" layoutInCell="1" allowOverlap="1" wp14:anchorId="6F1CF99A" wp14:editId="7B81FC3F">
              <wp:simplePos x="0" y="0"/>
              <wp:positionH relativeFrom="page">
                <wp:posOffset>-1</wp:posOffset>
              </wp:positionH>
              <wp:positionV relativeFrom="page">
                <wp:posOffset>-1</wp:posOffset>
              </wp:positionV>
              <wp:extent cx="6624955" cy="9361170"/>
              <wp:effectExtent l="0" t="0" r="4445" b="0"/>
              <wp:wrapNone/>
              <wp:docPr id="2027333645" name="矩形 6"/>
              <wp:cNvGraphicFramePr>
                <a:graphicFrameLocks xmlns:a="http://schemas.openxmlformats.org/drawingml/2006/main" noGrp="1" noSelect="1" noChangeAspect="1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Grp="1" noSelect="1" noRot="1" noChangeAspect="1" noEditPoints="1" noAdjustHandles="1" noChangeArrowheads="1" noChangeShapeType="1" noTextEdit="1"/>
                    </wps:cNvSpPr>
                    <wps:spPr bwMode="auto">
                      <a:xfrm>
                        <a:off x="0" y="0"/>
                        <a:ext cx="6624955" cy="936117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</wps:spPr>
                    <wps:bodyPr/>
                  </wps:wsp>
                </a:graphicData>
              </a:graphic>
              <wp14:sizeRelH relativeFrom="page">
                <wp14:pctWidth>100000</wp14:pctWidth>
              </wp14:sizeRelH>
              <wp14:sizeRelV relativeFrom="page">
                <wp14:pctHeight>100000</wp14:pctHeight>
              </wp14:sizeRelV>
            </wp:anchor>
          </w:drawing>
        </mc:Choice>
        <mc:Fallback>
          <w:pict>
            <v:rect w14:anchorId="238B657D" id="矩形 6" o:spid="_x0000_s1026" style="position:absolute;left:0;text-align:left;margin-left:0;margin-top:0;width:521.65pt;height:737.1pt;z-index:-251642880;visibility:visible;mso-wrap-style:square;mso-width-percent:1000;mso-height-percent:1000;mso-wrap-distance-left:3.17489mm;mso-wrap-distance-top:-1e-4mm;mso-wrap-distance-right:3.17489mm;mso-wrap-distance-bottom:-1e-4mm;mso-position-horizontal:absolute;mso-position-horizontal-relative:page;mso-position-vertical:absolute;mso-position-vertical-relative:page;mso-width-percent:1000;mso-height-percent:100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" stroked="f">
              <o:lock v:ext="edit" rotation="t" aspectratio="t" selection="t" verticies="t" text="t" adjusthandles="t" grouping="t" shapetype="t"/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4294967293" distB="4294967293" distL="114297" distR="114297" simplePos="0" relativeHeight="251670528" behindDoc="1" locked="0" layoutInCell="1" allowOverlap="1" wp14:anchorId="45A07D62" wp14:editId="0448AACF">
              <wp:simplePos x="0" y="0"/>
              <wp:positionH relativeFrom="page">
                <wp:posOffset>-1</wp:posOffset>
              </wp:positionH>
              <wp:positionV relativeFrom="page">
                <wp:posOffset>-1</wp:posOffset>
              </wp:positionV>
              <wp:extent cx="6624955" cy="9361170"/>
              <wp:effectExtent l="0" t="0" r="4445" b="0"/>
              <wp:wrapNone/>
              <wp:docPr id="758359632" name="矩形 5"/>
              <wp:cNvGraphicFramePr>
                <a:graphicFrameLocks xmlns:a="http://schemas.openxmlformats.org/drawingml/2006/main" noGrp="1" noSelect="1" noChangeAspect="1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Grp="1" noSelect="1" noRot="1" noChangeAspect="1" noEditPoints="1" noAdjustHandles="1" noChangeArrowheads="1" noChangeShapeType="1" noTextEdit="1"/>
                    </wps:cNvSpPr>
                    <wps:spPr bwMode="auto">
                      <a:xfrm>
                        <a:off x="0" y="0"/>
                        <a:ext cx="6624955" cy="936117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</wps:spPr>
                    <wps:bodyPr/>
                  </wps:wsp>
                </a:graphicData>
              </a:graphic>
              <wp14:sizeRelH relativeFrom="page">
                <wp14:pctWidth>100000</wp14:pctWidth>
              </wp14:sizeRelH>
              <wp14:sizeRelV relativeFrom="page">
                <wp14:pctHeight>100000</wp14:pctHeight>
              </wp14:sizeRelV>
            </wp:anchor>
          </w:drawing>
        </mc:Choice>
        <mc:Fallback>
          <w:pict>
            <v:rect w14:anchorId="550C3152" id="矩形 5" o:spid="_x0000_s1026" style="position:absolute;left:0;text-align:left;margin-left:0;margin-top:0;width:521.65pt;height:737.1pt;z-index:-251645952;visibility:visible;mso-wrap-style:square;mso-width-percent:1000;mso-height-percent:1000;mso-wrap-distance-left:3.17492mm;mso-wrap-distance-top:-8e-5mm;mso-wrap-distance-right:3.17492mm;mso-wrap-distance-bottom:-8e-5mm;mso-position-horizontal:absolute;mso-position-horizontal-relative:page;mso-position-vertical:absolute;mso-position-vertical-relative:page;mso-width-percent:1000;mso-height-percent:100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" stroked="f">
              <o:lock v:ext="edit" rotation="t" aspectratio="t" selection="t" verticies="t" text="t" adjusthandles="t" grouping="t" shapetype="t"/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4294967294" distB="4294967294" distL="114298" distR="114298" simplePos="0" relativeHeight="251667456" behindDoc="1" locked="0" layoutInCell="1" allowOverlap="1" wp14:anchorId="38F6FCEE" wp14:editId="73DCCAC4">
              <wp:simplePos x="0" y="0"/>
              <wp:positionH relativeFrom="page">
                <wp:posOffset>-1</wp:posOffset>
              </wp:positionH>
              <wp:positionV relativeFrom="page">
                <wp:posOffset>-1</wp:posOffset>
              </wp:positionV>
              <wp:extent cx="6624955" cy="9361170"/>
              <wp:effectExtent l="0" t="0" r="4445" b="0"/>
              <wp:wrapNone/>
              <wp:docPr id="1845304615" name="矩形 4"/>
              <wp:cNvGraphicFramePr>
                <a:graphicFrameLocks xmlns:a="http://schemas.openxmlformats.org/drawingml/2006/main" noGrp="1" noSelect="1" noChangeAspect="1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Grp="1" noSelect="1" noRot="1" noChangeAspect="1" noEditPoints="1" noAdjustHandles="1" noChangeArrowheads="1" noChangeShapeType="1" noTextEdit="1"/>
                    </wps:cNvSpPr>
                    <wps:spPr bwMode="auto">
                      <a:xfrm>
                        <a:off x="0" y="0"/>
                        <a:ext cx="6624955" cy="936117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</wps:spPr>
                    <wps:bodyPr/>
                  </wps:wsp>
                </a:graphicData>
              </a:graphic>
              <wp14:sizeRelH relativeFrom="page">
                <wp14:pctWidth>100000</wp14:pctWidth>
              </wp14:sizeRelH>
              <wp14:sizeRelV relativeFrom="page">
                <wp14:pctHeight>100000</wp14:pctHeight>
              </wp14:sizeRelV>
            </wp:anchor>
          </w:drawing>
        </mc:Choice>
        <mc:Fallback>
          <w:pict>
            <v:rect w14:anchorId="005E14F5" id="矩形 4" o:spid="_x0000_s1026" style="position:absolute;left:0;text-align:left;margin-left:0;margin-top:0;width:521.65pt;height:737.1pt;z-index:-251649024;visibility:visible;mso-wrap-style:square;mso-width-percent:1000;mso-height-percent:1000;mso-wrap-distance-left:3.17494mm;mso-wrap-distance-top:-6e-5mm;mso-wrap-distance-right:3.17494mm;mso-wrap-distance-bottom:-6e-5mm;mso-position-horizontal:absolute;mso-position-horizontal-relative:page;mso-position-vertical:absolute;mso-position-vertical-relative:page;mso-width-percent:1000;mso-height-percent:100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" stroked="f">
              <o:lock v:ext="edit" rotation="t" aspectratio="t" selection="t" verticies="t" text="t" adjusthandles="t" grouping="t" shapetype="t"/>
              <w10:wrap anchorx="page" anchory="page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4294967295" distB="4294967295" distL="114299" distR="114299" simplePos="0" relativeHeight="251664384" behindDoc="1" locked="0" layoutInCell="1" allowOverlap="1" wp14:anchorId="7652189D" wp14:editId="2268CA5C">
              <wp:simplePos x="0" y="0"/>
              <wp:positionH relativeFrom="page">
                <wp:posOffset>-1</wp:posOffset>
              </wp:positionH>
              <wp:positionV relativeFrom="page">
                <wp:posOffset>-1</wp:posOffset>
              </wp:positionV>
              <wp:extent cx="6624955" cy="9361170"/>
              <wp:effectExtent l="0" t="0" r="4445" b="0"/>
              <wp:wrapNone/>
              <wp:docPr id="2102556492" name="矩形 3"/>
              <wp:cNvGraphicFramePr>
                <a:graphicFrameLocks xmlns:a="http://schemas.openxmlformats.org/drawingml/2006/main" noGrp="1" noSelect="1" noChangeAspect="1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Grp="1" noSelect="1" noRot="1" noChangeAspect="1" noEditPoints="1" noAdjustHandles="1" noChangeArrowheads="1" noChangeShapeType="1" noTextEdit="1"/>
                    </wps:cNvSpPr>
                    <wps:spPr bwMode="auto">
                      <a:xfrm>
                        <a:off x="0" y="0"/>
                        <a:ext cx="6624955" cy="936117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</wps:spPr>
                    <wps:bodyPr/>
                  </wps:wsp>
                </a:graphicData>
              </a:graphic>
              <wp14:sizeRelH relativeFrom="page">
                <wp14:pctWidth>100000</wp14:pctWidth>
              </wp14:sizeRelH>
              <wp14:sizeRelV relativeFrom="page">
                <wp14:pctHeight>100000</wp14:pctHeight>
              </wp14:sizeRelV>
            </wp:anchor>
          </w:drawing>
        </mc:Choice>
        <mc:Fallback>
          <w:pict>
            <v:rect w14:anchorId="5BD9560D" id="矩形 3" o:spid="_x0000_s1026" style="position:absolute;left:0;text-align:left;margin-left:0;margin-top:0;width:521.65pt;height:737.1pt;z-index:-251652096;visibility:visible;mso-wrap-style:square;mso-width-percent:1000;mso-height-percent:1000;mso-wrap-distance-left:3.17497mm;mso-wrap-distance-top:-3e-5mm;mso-wrap-distance-right:3.17497mm;mso-wrap-distance-bottom:-3e-5mm;mso-position-horizontal:absolute;mso-position-horizontal-relative:page;mso-position-vertical:absolute;mso-position-vertical-relative:page;mso-width-percent:1000;mso-height-percent:100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" stroked="f">
              <o:lock v:ext="edit" rotation="t" aspectratio="t" selection="t" verticies="t" text="t" adjusthandles="t" grouping="t" shapetype="t"/>
              <w10:wrap anchorx="page" anchory="page"/>
            </v:rect>
          </w:pict>
        </mc:Fallback>
      </mc:AlternateContent>
    </w:r>
    <w:r w:rsidR="00000000">
      <w:rPr>
        <w:noProof/>
      </w:rPr>
      <mc:AlternateContent>
        <mc:Choice Requires="wps">
          <w:drawing>
            <wp:anchor distT="0" distB="0" distL="114300" distR="114300" simplePos="0" relativeHeight="251661312" behindDoc="1" locked="0" layoutInCell="1" allowOverlap="1" wp14:anchorId="6D53F9C8" wp14:editId="49A2579B">
              <wp:simplePos x="0" y="0"/>
              <wp:positionH relativeFrom="page">
                <wp:posOffset>0</wp:posOffset>
              </wp:positionH>
              <wp:positionV relativeFrom="page">
                <wp:posOffset>0</wp:posOffset>
              </wp:positionV>
              <wp:extent cx="0" cy="0"/>
              <wp:effectExtent l="0" t="0" r="0" b="0"/>
              <wp:wrapNone/>
              <wp:docPr id="1" name="Rectangle 1">
                <a:extLst xmlns:a="http://schemas.openxmlformats.org/drawingml/2006/main">
                  <a:ext uri="{A998136B-4AC2-44c3-8CCF-79AB77ABDD1D}">
                    <a15:backgroundPr xmlns:a15="http://schemas.microsoft.com/office/drawing/2012/main" bwMode="auto" bwPure="auto" bwNormal="auto" targetScreenSize="1024x768"/>
                  </a:ext>
                </a:extLst>
              </wp:docPr>
              <wp:cNvGraphicFramePr>
                <a:graphicFrameLocks xmlns:a="http://schemas.openxmlformats.org/drawingml/2006/main" noGrp="1" noDrilldown="1" noSelect="1" noChangeAspect="1" noResize="1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Grp="1" noSelect="1" noRot="1" noChangeAspect="1" noResize="1" noEditPoints="1" noAdjustHandles="1" noChangeArrowheads="1" noChangeShapeType="1" noTextEdit="1"/>
                    </wps:cNvSpPr>
                    <wps:spPr bwMode="auto">
                      <a:xfrm>
                        <a:off x="0" y="0"/>
                        <a:ext cx="0" cy="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100000</wp14:pctWidth>
              </wp14:sizeRelH>
              <wp14:sizeRelV relativeFrom="page">
                <wp14:pctHeight>100000</wp14:pctHeight>
              </wp14:sizeRelV>
            </wp:anchor>
          </w:drawing>
        </mc:Choice>
        <mc:Fallback>
          <w:pict>
            <v:rect w14:anchorId="20351C03" id="Rectangle 1" o:spid="_x0000_s1026" style="position:absolute;left:0;text-align:left;margin-left:0;margin-top:0;width:0;height:0;z-index:-251655168;visibility:visible;mso-wrap-style:square;mso-width-percent:1000;mso-height-percent:1000;mso-wrap-distance-left:9pt;mso-wrap-distance-top:0;mso-wrap-distance-right:9pt;mso-wrap-distance-bottom:0;mso-position-horizontal:absolute;mso-position-horizontal-relative:page;mso-position-vertical:absolute;mso-position-vertical-relative:page;mso-width-percent:1000;mso-height-percent:100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" stroked="f">
              <o:lock v:ext="edit" rotation="t" aspectratio="t" selection="t" verticies="t" text="t" adjusthandles="t" grouping="t" shapetype="t"/>
              <w10:wrap anchorx="page" anchory="page"/>
            </v:rect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0000E"/>
    <w:multiLevelType w:val="multilevel"/>
    <w:tmpl w:val="0000000E"/>
    <w:lvl w:ilvl="0">
      <w:start w:val="1"/>
      <w:numFmt w:val="decimal"/>
      <w:lvlText w:val="（%1）"/>
      <w:lvlJc w:val="left"/>
      <w:pPr>
        <w:tabs>
          <w:tab w:val="num" w:pos="1138"/>
        </w:tabs>
        <w:ind w:left="1138" w:hanging="720"/>
      </w:pPr>
      <w:rPr>
        <w:rFonts w:hint="default"/>
        <w:b/>
      </w:rPr>
    </w:lvl>
    <w:lvl w:ilvl="1">
      <w:start w:val="1"/>
      <w:numFmt w:val="lowerLetter"/>
      <w:lvlText w:val="%2)"/>
      <w:lvlJc w:val="left"/>
      <w:pPr>
        <w:tabs>
          <w:tab w:val="num" w:pos="1258"/>
        </w:tabs>
        <w:ind w:left="1258" w:hanging="420"/>
      </w:pPr>
    </w:lvl>
    <w:lvl w:ilvl="2">
      <w:start w:val="1"/>
      <w:numFmt w:val="lowerRoman"/>
      <w:lvlText w:val="%3."/>
      <w:lvlJc w:val="right"/>
      <w:pPr>
        <w:tabs>
          <w:tab w:val="num" w:pos="1678"/>
        </w:tabs>
        <w:ind w:left="1678" w:hanging="420"/>
      </w:pPr>
    </w:lvl>
    <w:lvl w:ilvl="3">
      <w:start w:val="1"/>
      <w:numFmt w:val="decimal"/>
      <w:lvlText w:val="%4."/>
      <w:lvlJc w:val="left"/>
      <w:pPr>
        <w:tabs>
          <w:tab w:val="num" w:pos="2098"/>
        </w:tabs>
        <w:ind w:left="2098" w:hanging="420"/>
      </w:pPr>
    </w:lvl>
    <w:lvl w:ilvl="4">
      <w:start w:val="1"/>
      <w:numFmt w:val="lowerLetter"/>
      <w:lvlText w:val="%5)"/>
      <w:lvlJc w:val="left"/>
      <w:pPr>
        <w:tabs>
          <w:tab w:val="num" w:pos="2518"/>
        </w:tabs>
        <w:ind w:left="2518" w:hanging="420"/>
      </w:pPr>
    </w:lvl>
    <w:lvl w:ilvl="5">
      <w:start w:val="1"/>
      <w:numFmt w:val="lowerRoman"/>
      <w:lvlText w:val="%6."/>
      <w:lvlJc w:val="right"/>
      <w:pPr>
        <w:tabs>
          <w:tab w:val="num" w:pos="2938"/>
        </w:tabs>
        <w:ind w:left="2938" w:hanging="420"/>
      </w:pPr>
    </w:lvl>
    <w:lvl w:ilvl="6">
      <w:start w:val="1"/>
      <w:numFmt w:val="decimal"/>
      <w:lvlText w:val="%7."/>
      <w:lvlJc w:val="left"/>
      <w:pPr>
        <w:tabs>
          <w:tab w:val="num" w:pos="3358"/>
        </w:tabs>
        <w:ind w:left="3358" w:hanging="420"/>
      </w:pPr>
    </w:lvl>
    <w:lvl w:ilvl="7">
      <w:start w:val="1"/>
      <w:numFmt w:val="lowerLetter"/>
      <w:lvlText w:val="%8)"/>
      <w:lvlJc w:val="left"/>
      <w:pPr>
        <w:tabs>
          <w:tab w:val="num" w:pos="3778"/>
        </w:tabs>
        <w:ind w:left="3778" w:hanging="420"/>
      </w:pPr>
    </w:lvl>
    <w:lvl w:ilvl="8">
      <w:start w:val="1"/>
      <w:numFmt w:val="lowerRoman"/>
      <w:lvlText w:val="%9."/>
      <w:lvlJc w:val="right"/>
      <w:pPr>
        <w:tabs>
          <w:tab w:val="num" w:pos="4198"/>
        </w:tabs>
        <w:ind w:left="4198" w:hanging="420"/>
      </w:pPr>
    </w:lvl>
  </w:abstractNum>
  <w:abstractNum w:abstractNumId="1" w15:restartNumberingAfterBreak="0">
    <w:nsid w:val="518B04B8"/>
    <w:multiLevelType w:val="hybridMultilevel"/>
    <w:tmpl w:val="4D2CFA98"/>
    <w:lvl w:ilvl="0" w:tplc="8ACE9B10">
      <w:start w:val="1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 w16cid:durableId="1946576112">
    <w:abstractNumId w:val="0"/>
  </w:num>
  <w:num w:numId="2" w16cid:durableId="86725226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7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62C0A"/>
    <w:rsid w:val="000845F0"/>
    <w:rsid w:val="002B37EF"/>
    <w:rsid w:val="006645F5"/>
    <w:rsid w:val="007E41E8"/>
    <w:rsid w:val="00A5593A"/>
    <w:rsid w:val="00AB1D79"/>
    <w:rsid w:val="00B62C0A"/>
    <w:rsid w:val="00CF24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hapeDefaults>
    <o:shapedefaults v:ext="edit" spidmax="2050"/>
    <o:shapelayout v:ext="edit">
      <o:idmap v:ext="edit" data="2"/>
    </o:shapelayout>
  </w:shapeDefaults>
  <w:decimalSymbol w:val="."/>
  <w:listSeparator w:val=","/>
  <w14:docId w14:val="0D5183F9"/>
  <w15:chartTrackingRefBased/>
  <w15:docId w15:val="{59E6AEC4-0252-4C95-8E63-BD9AEF7166B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  <w14:ligatures w14:val="standardContextual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B37EF"/>
    <w:pPr>
      <w:widowControl w:val="0"/>
      <w:jc w:val="both"/>
    </w:pPr>
    <w:rPr>
      <w:rFonts w:ascii="Times New Roman" w:eastAsia="宋体" w:hAnsi="Times New Roman" w:cs="Times New Roman"/>
      <w:szCs w:val="24"/>
      <w14:ligatures w14:val="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nhideWhenUsed/>
    <w:rsid w:val="002B37EF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rsid w:val="002B37EF"/>
    <w:rPr>
      <w:sz w:val="18"/>
      <w:szCs w:val="18"/>
    </w:rPr>
  </w:style>
  <w:style w:type="paragraph" w:styleId="a5">
    <w:name w:val="footer"/>
    <w:basedOn w:val="a"/>
    <w:link w:val="a6"/>
    <w:unhideWhenUsed/>
    <w:rsid w:val="002B37E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rsid w:val="002B37EF"/>
    <w:rPr>
      <w:sz w:val="18"/>
      <w:szCs w:val="18"/>
    </w:rPr>
  </w:style>
  <w:style w:type="character" w:styleId="a7">
    <w:name w:val="page number"/>
    <w:basedOn w:val="a0"/>
    <w:rsid w:val="002B37E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footer" Target="footer2.xml"/><Relationship Id="rId3" Type="http://schemas.openxmlformats.org/officeDocument/2006/relationships/settings" Target="settings.xml"/><Relationship Id="rId21" Type="http://schemas.openxmlformats.org/officeDocument/2006/relationships/image" Target="media/image13.png"/><Relationship Id="rId7" Type="http://schemas.openxmlformats.org/officeDocument/2006/relationships/image" Target="media/image1.wmf"/><Relationship Id="rId12" Type="http://schemas.openxmlformats.org/officeDocument/2006/relationships/oleObject" Target="embeddings/oleObject2.bin"/><Relationship Id="rId17" Type="http://schemas.openxmlformats.org/officeDocument/2006/relationships/image" Target="media/image9.png"/><Relationship Id="rId25" Type="http://schemas.openxmlformats.org/officeDocument/2006/relationships/footer" Target="footer1.xml"/><Relationship Id="rId33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15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24" Type="http://schemas.openxmlformats.org/officeDocument/2006/relationships/header" Target="header2.xml"/><Relationship Id="rId32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header" Target="header1.xml"/><Relationship Id="rId28" Type="http://schemas.openxmlformats.org/officeDocument/2006/relationships/footer" Target="footer3.xml"/><Relationship Id="rId10" Type="http://schemas.openxmlformats.org/officeDocument/2006/relationships/image" Target="media/image3.png"/><Relationship Id="rId19" Type="http://schemas.openxmlformats.org/officeDocument/2006/relationships/image" Target="media/image11.png"/><Relationship Id="rId31" Type="http://schemas.openxmlformats.org/officeDocument/2006/relationships/image" Target="media/image17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header" Target="header3.xml"/><Relationship Id="rId30" Type="http://schemas.openxmlformats.org/officeDocument/2006/relationships/image" Target="media/image16.png"/><Relationship Id="rId8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</TotalTime>
  <Pages>23</Pages>
  <Words>2446</Words>
  <Characters>13947</Characters>
  <Application>Microsoft Office Word</Application>
  <DocSecurity>0</DocSecurity>
  <Lines>116</Lines>
  <Paragraphs>32</Paragraphs>
  <ScaleCrop>false</ScaleCrop>
  <Company/>
  <LinksUpToDate>false</LinksUpToDate>
  <CharactersWithSpaces>163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葛 馨木</dc:creator>
  <cp:keywords/>
  <dc:description/>
  <cp:lastModifiedBy>葛 馨木</cp:lastModifiedBy>
  <cp:revision>3</cp:revision>
  <dcterms:created xsi:type="dcterms:W3CDTF">2023-07-01T02:57:00Z</dcterms:created>
  <dcterms:modified xsi:type="dcterms:W3CDTF">2023-07-01T08:40:00Z</dcterms:modified>
</cp:coreProperties>
</file>